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639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4536"/>
        <w:gridCol w:w="710"/>
        <w:gridCol w:w="566"/>
        <w:gridCol w:w="3827"/>
      </w:tblGrid>
      <w:tr w:rsidR="004C6584" w:rsidRPr="00807621" w:rsidTr="00F565FF">
        <w:trPr>
          <w:trHeight w:val="1275"/>
        </w:trPr>
        <w:tc>
          <w:tcPr>
            <w:tcW w:w="4536" w:type="dxa"/>
          </w:tcPr>
          <w:p w:rsidR="004C6584" w:rsidRPr="00551FED" w:rsidRDefault="004C6584" w:rsidP="00F565FF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  <w:p w:rsidR="004C6584" w:rsidRPr="00A91D27" w:rsidRDefault="004C6584" w:rsidP="00F565FF">
            <w:pPr>
              <w:ind w:left="-108" w:right="-108"/>
              <w:jc w:val="center"/>
              <w:rPr>
                <w:sz w:val="18"/>
                <w:szCs w:val="18"/>
              </w:rPr>
            </w:pPr>
            <w:r w:rsidRPr="00A91D27">
              <w:rPr>
                <w:sz w:val="18"/>
                <w:szCs w:val="18"/>
              </w:rPr>
              <w:t>ИСПОЛНИТЕЛЬН</w:t>
            </w:r>
            <w:r>
              <w:rPr>
                <w:sz w:val="18"/>
                <w:szCs w:val="18"/>
              </w:rPr>
              <w:t>ЫЙ</w:t>
            </w:r>
            <w:r w:rsidRPr="00A91D27">
              <w:rPr>
                <w:sz w:val="18"/>
                <w:szCs w:val="18"/>
              </w:rPr>
              <w:t xml:space="preserve"> КОМИТЕТ</w:t>
            </w:r>
          </w:p>
          <w:p w:rsidR="004C6584" w:rsidRPr="00A91D27" w:rsidRDefault="004C6584" w:rsidP="00F565FF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A91D27">
              <w:rPr>
                <w:sz w:val="18"/>
                <w:szCs w:val="18"/>
              </w:rPr>
              <w:t>НИЖНЕКАМСКОГО МУНИЦИПАЛЬНОГО РАЙОНА</w:t>
            </w:r>
          </w:p>
          <w:p w:rsidR="004C6584" w:rsidRPr="00825204" w:rsidRDefault="004C6584" w:rsidP="00F565FF">
            <w:pPr>
              <w:ind w:left="-108" w:right="-108"/>
              <w:jc w:val="center"/>
              <w:rPr>
                <w:sz w:val="17"/>
                <w:szCs w:val="17"/>
              </w:rPr>
            </w:pPr>
            <w:r w:rsidRPr="00A91D27">
              <w:rPr>
                <w:sz w:val="18"/>
                <w:szCs w:val="18"/>
              </w:rPr>
              <w:t>РЕСПУБЛИКИ ТАТАРСТАН</w:t>
            </w:r>
          </w:p>
          <w:p w:rsidR="004C6584" w:rsidRPr="00EA2384" w:rsidRDefault="004C6584" w:rsidP="00F565FF">
            <w:pPr>
              <w:ind w:left="-108" w:right="-108"/>
              <w:jc w:val="center"/>
              <w:rPr>
                <w:sz w:val="8"/>
                <w:szCs w:val="8"/>
              </w:rPr>
            </w:pPr>
          </w:p>
          <w:p w:rsidR="004C6584" w:rsidRPr="00807621" w:rsidRDefault="004C6584" w:rsidP="00F565FF">
            <w:pPr>
              <w:ind w:left="-108" w:right="-108"/>
              <w:jc w:val="center"/>
              <w:rPr>
                <w:sz w:val="15"/>
                <w:szCs w:val="15"/>
                <w:lang w:val="tt-RU"/>
              </w:rPr>
            </w:pPr>
          </w:p>
        </w:tc>
        <w:tc>
          <w:tcPr>
            <w:tcW w:w="1276" w:type="dxa"/>
            <w:gridSpan w:val="2"/>
            <w:vMerge w:val="restart"/>
          </w:tcPr>
          <w:p w:rsidR="004C6584" w:rsidRDefault="004C6584" w:rsidP="00F565FF">
            <w:pPr>
              <w:ind w:left="-108" w:right="-108"/>
              <w:jc w:val="center"/>
            </w:pPr>
            <w:r>
              <w:rPr>
                <w:noProof/>
              </w:rPr>
              <w:drawing>
                <wp:inline distT="0" distB="0" distL="0" distR="0" wp14:anchorId="1F3EFE4B" wp14:editId="4EAE3D17">
                  <wp:extent cx="832485" cy="901065"/>
                  <wp:effectExtent l="0" t="0" r="5715" b="0"/>
                  <wp:docPr id="137" name="Рисунок 137" descr="Her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er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2485" cy="901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4C6584" w:rsidRDefault="004C6584" w:rsidP="00F565FF">
            <w:pPr>
              <w:spacing w:line="360" w:lineRule="auto"/>
              <w:jc w:val="center"/>
              <w:rPr>
                <w:b/>
                <w:lang w:val="en-US"/>
              </w:rPr>
            </w:pPr>
          </w:p>
          <w:p w:rsidR="004C6584" w:rsidRPr="00157889" w:rsidRDefault="004C6584" w:rsidP="00F565FF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АТАРСТАН РЕСПУБЛИКАСЫ</w:t>
            </w:r>
          </w:p>
          <w:p w:rsidR="004C6584" w:rsidRPr="00157889" w:rsidRDefault="004C6584" w:rsidP="00F565FF">
            <w:pPr>
              <w:ind w:left="-108" w:right="-108"/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ТҮБӘН КАМА МУНИЦИПАЛЬ</w:t>
            </w:r>
            <w:r w:rsidRPr="00157889">
              <w:rPr>
                <w:sz w:val="18"/>
                <w:szCs w:val="18"/>
              </w:rPr>
              <w:t xml:space="preserve"> </w:t>
            </w:r>
            <w:r w:rsidRPr="00157889">
              <w:rPr>
                <w:sz w:val="18"/>
                <w:szCs w:val="18"/>
                <w:lang w:val="tt-RU"/>
              </w:rPr>
              <w:t>РАЙОНЫ</w:t>
            </w:r>
          </w:p>
          <w:p w:rsidR="004C6584" w:rsidRPr="00157889" w:rsidRDefault="004C6584" w:rsidP="00F565FF">
            <w:pPr>
              <w:jc w:val="center"/>
              <w:rPr>
                <w:sz w:val="18"/>
                <w:szCs w:val="18"/>
                <w:lang w:val="tt-RU"/>
              </w:rPr>
            </w:pPr>
            <w:r w:rsidRPr="00157889">
              <w:rPr>
                <w:sz w:val="18"/>
                <w:szCs w:val="18"/>
                <w:lang w:val="tt-RU"/>
              </w:rPr>
              <w:t>БАШКАРМА КОМИТЕТЫ</w:t>
            </w:r>
          </w:p>
          <w:p w:rsidR="004C6584" w:rsidRPr="00807621" w:rsidRDefault="004C6584" w:rsidP="00F565FF">
            <w:pPr>
              <w:jc w:val="center"/>
              <w:rPr>
                <w:sz w:val="15"/>
                <w:szCs w:val="15"/>
                <w:lang w:val="tt-RU"/>
              </w:rPr>
            </w:pPr>
          </w:p>
        </w:tc>
      </w:tr>
      <w:tr w:rsidR="004C6584" w:rsidRPr="004B2E2D" w:rsidTr="00F565FF">
        <w:trPr>
          <w:trHeight w:val="61"/>
        </w:trPr>
        <w:tc>
          <w:tcPr>
            <w:tcW w:w="4536" w:type="dxa"/>
          </w:tcPr>
          <w:p w:rsidR="004C6584" w:rsidRPr="004B2E2D" w:rsidRDefault="004C6584" w:rsidP="00F565FF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 xml:space="preserve">пр. Строителей, </w:t>
            </w:r>
            <w:r>
              <w:rPr>
                <w:sz w:val="15"/>
                <w:szCs w:val="15"/>
                <w:lang w:val="tt-RU"/>
              </w:rPr>
              <w:t xml:space="preserve">д. 12, </w:t>
            </w:r>
            <w:r w:rsidRPr="00807621">
              <w:rPr>
                <w:sz w:val="15"/>
                <w:szCs w:val="15"/>
              </w:rPr>
              <w:t>г. Нижнекамск, 423570</w:t>
            </w:r>
          </w:p>
        </w:tc>
        <w:tc>
          <w:tcPr>
            <w:tcW w:w="1276" w:type="dxa"/>
            <w:gridSpan w:val="2"/>
            <w:vMerge/>
          </w:tcPr>
          <w:p w:rsidR="004C6584" w:rsidRDefault="004C6584" w:rsidP="00F565FF">
            <w:pPr>
              <w:ind w:left="-108" w:right="-108"/>
              <w:jc w:val="center"/>
            </w:pPr>
          </w:p>
        </w:tc>
        <w:tc>
          <w:tcPr>
            <w:tcW w:w="3827" w:type="dxa"/>
          </w:tcPr>
          <w:p w:rsidR="004C6584" w:rsidRPr="004B2E2D" w:rsidRDefault="004C6584" w:rsidP="00F565FF">
            <w:pPr>
              <w:jc w:val="center"/>
              <w:rPr>
                <w:b/>
              </w:rPr>
            </w:pPr>
            <w:r w:rsidRPr="00807621">
              <w:rPr>
                <w:sz w:val="15"/>
                <w:szCs w:val="15"/>
                <w:lang w:val="tt-RU"/>
              </w:rPr>
              <w:t>Төзүчеләр пр., 12</w:t>
            </w:r>
            <w:r>
              <w:rPr>
                <w:sz w:val="15"/>
                <w:szCs w:val="15"/>
                <w:lang w:val="tt-RU"/>
              </w:rPr>
              <w:t xml:space="preserve"> нче йорт</w:t>
            </w:r>
            <w:r w:rsidRPr="00807621">
              <w:rPr>
                <w:sz w:val="15"/>
                <w:szCs w:val="15"/>
                <w:lang w:val="tt-RU"/>
              </w:rPr>
              <w:t>, Түбән Кама шәһәре, 423570</w:t>
            </w:r>
          </w:p>
        </w:tc>
      </w:tr>
      <w:tr w:rsidR="004C6584" w:rsidRPr="004B2E2D" w:rsidTr="00F565FF">
        <w:trPr>
          <w:trHeight w:val="61"/>
        </w:trPr>
        <w:tc>
          <w:tcPr>
            <w:tcW w:w="9639" w:type="dxa"/>
            <w:gridSpan w:val="4"/>
          </w:tcPr>
          <w:p w:rsidR="004C6584" w:rsidRPr="004B2E2D" w:rsidRDefault="004C6584" w:rsidP="00F565FF">
            <w:pPr>
              <w:jc w:val="center"/>
              <w:rPr>
                <w:sz w:val="2"/>
                <w:szCs w:val="2"/>
                <w:lang w:val="tt-RU"/>
              </w:rPr>
            </w:pPr>
          </w:p>
        </w:tc>
      </w:tr>
      <w:tr w:rsidR="004C6584" w:rsidRPr="00CA3CD0" w:rsidTr="00F565FF">
        <w:trPr>
          <w:trHeight w:val="1126"/>
        </w:trPr>
        <w:tc>
          <w:tcPr>
            <w:tcW w:w="5246" w:type="dxa"/>
            <w:gridSpan w:val="2"/>
          </w:tcPr>
          <w:p w:rsidR="004C6584" w:rsidRPr="00CA3CD0" w:rsidRDefault="004C6584" w:rsidP="00F565FF">
            <w:pPr>
              <w:ind w:right="-143"/>
              <w:jc w:val="both"/>
              <w:rPr>
                <w:sz w:val="20"/>
                <w:szCs w:val="20"/>
                <w:lang w:val="tt-RU"/>
              </w:rPr>
            </w:pP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11356503" wp14:editId="4870E0B5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7305</wp:posOffset>
                      </wp:positionV>
                      <wp:extent cx="6098540" cy="6350"/>
                      <wp:effectExtent l="0" t="0" r="0" b="0"/>
                      <wp:wrapNone/>
                      <wp:docPr id="134" name="Прямая со стрелкой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B05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34" o:spid="_x0000_s1026" type="#_x0000_t32" style="position:absolute;margin-left:-3.8pt;margin-top:2.15pt;width:480.2pt;height:.5pt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" strokecolor="#00b050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2D695792" wp14:editId="3D515162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0955</wp:posOffset>
                      </wp:positionV>
                      <wp:extent cx="6098540" cy="6350"/>
                      <wp:effectExtent l="0" t="0" r="0" b="0"/>
                      <wp:wrapNone/>
                      <wp:docPr id="135" name="Прямая со стрелкой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FFF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35" o:spid="_x0000_s1026" type="#_x0000_t32" style="position:absolute;margin-left:-3.8pt;margin-top:1.65pt;width:480.2pt;height:.5pt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" strokecolor="yellow"/>
                  </w:pict>
                </mc:Fallback>
              </mc:AlternateContent>
            </w:r>
            <w:r w:rsidRPr="00CA3C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73ABF22B" wp14:editId="26764619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1270</wp:posOffset>
                      </wp:positionV>
                      <wp:extent cx="6098540" cy="6350"/>
                      <wp:effectExtent l="0" t="0" r="0" b="0"/>
                      <wp:wrapNone/>
                      <wp:docPr id="136" name="Прямая со стрелкой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6098540" cy="635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365F91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136" o:spid="_x0000_s1026" type="#_x0000_t32" style="position:absolute;margin-left:-3.8pt;margin-top:.1pt;width:480.2pt;height:.5p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" strokecolor="#365f91"/>
                  </w:pict>
                </mc:Fallback>
              </mc:AlternateContent>
            </w:r>
          </w:p>
          <w:p w:rsidR="004C6584" w:rsidRPr="00CA3CD0" w:rsidRDefault="004C6584" w:rsidP="00F565FF">
            <w:pPr>
              <w:ind w:left="1168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ПОСТАНОВЛЕНИЕ</w:t>
            </w:r>
          </w:p>
          <w:p w:rsidR="004C6584" w:rsidRPr="00CA3CD0" w:rsidRDefault="004C6584" w:rsidP="00F565FF">
            <w:pPr>
              <w:rPr>
                <w:b/>
                <w:sz w:val="20"/>
                <w:szCs w:val="20"/>
                <w:lang w:val="tt-RU"/>
              </w:rPr>
            </w:pPr>
          </w:p>
          <w:p w:rsidR="004C6584" w:rsidRPr="00CA3CD0" w:rsidRDefault="004C6584" w:rsidP="00F565FF">
            <w:pPr>
              <w:ind w:left="-108"/>
              <w:rPr>
                <w:sz w:val="20"/>
                <w:szCs w:val="20"/>
                <w:lang w:val="tt-RU"/>
              </w:rPr>
            </w:pPr>
            <w:r w:rsidRPr="00CA3CD0">
              <w:rPr>
                <w:sz w:val="20"/>
                <w:szCs w:val="20"/>
                <w:lang w:val="tt-RU"/>
              </w:rPr>
              <w:t xml:space="preserve">№ </w:t>
            </w:r>
            <w:r>
              <w:rPr>
                <w:sz w:val="20"/>
                <w:szCs w:val="20"/>
                <w:lang w:val="tt-RU"/>
              </w:rPr>
              <w:t>268</w:t>
            </w:r>
          </w:p>
          <w:p w:rsidR="004C6584" w:rsidRPr="00CA3CD0" w:rsidRDefault="004C6584" w:rsidP="00F565FF">
            <w:pPr>
              <w:ind w:left="-108"/>
              <w:rPr>
                <w:sz w:val="20"/>
                <w:szCs w:val="20"/>
                <w:lang w:val="tt-RU"/>
              </w:rPr>
            </w:pPr>
          </w:p>
          <w:p w:rsidR="004C6584" w:rsidRPr="00CA3CD0" w:rsidRDefault="004C6584" w:rsidP="00F565FF">
            <w:pPr>
              <w:ind w:left="-108"/>
              <w:rPr>
                <w:sz w:val="20"/>
                <w:szCs w:val="20"/>
                <w:lang w:val="tt-RU"/>
              </w:rPr>
            </w:pPr>
          </w:p>
        </w:tc>
        <w:tc>
          <w:tcPr>
            <w:tcW w:w="4393" w:type="dxa"/>
            <w:gridSpan w:val="2"/>
          </w:tcPr>
          <w:p w:rsidR="004C6584" w:rsidRPr="00CA3CD0" w:rsidRDefault="004C6584" w:rsidP="00F565FF">
            <w:pPr>
              <w:ind w:firstLine="1236"/>
              <w:jc w:val="right"/>
              <w:rPr>
                <w:b/>
                <w:sz w:val="20"/>
                <w:szCs w:val="20"/>
                <w:lang w:val="tt-RU"/>
              </w:rPr>
            </w:pPr>
          </w:p>
          <w:p w:rsidR="004C6584" w:rsidRPr="00CA3CD0" w:rsidRDefault="004C6584" w:rsidP="00F565FF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  <w:r w:rsidRPr="00CA3CD0">
              <w:rPr>
                <w:b/>
                <w:sz w:val="20"/>
                <w:szCs w:val="20"/>
                <w:lang w:val="tt-RU"/>
              </w:rPr>
              <w:t>КАРАР</w:t>
            </w:r>
          </w:p>
          <w:p w:rsidR="004C6584" w:rsidRPr="00CA3CD0" w:rsidRDefault="004C6584" w:rsidP="00F565FF">
            <w:pPr>
              <w:ind w:firstLine="2017"/>
              <w:jc w:val="both"/>
              <w:rPr>
                <w:b/>
                <w:sz w:val="20"/>
                <w:szCs w:val="20"/>
                <w:lang w:val="tt-RU"/>
              </w:rPr>
            </w:pPr>
          </w:p>
          <w:p w:rsidR="004C6584" w:rsidRPr="00CA3CD0" w:rsidRDefault="004C6584" w:rsidP="00F565FF">
            <w:pPr>
              <w:ind w:firstLine="2017"/>
              <w:jc w:val="right"/>
              <w:rPr>
                <w:sz w:val="20"/>
                <w:szCs w:val="20"/>
                <w:lang w:val="tt-RU"/>
              </w:rPr>
            </w:pPr>
            <w:r>
              <w:rPr>
                <w:sz w:val="20"/>
                <w:szCs w:val="20"/>
                <w:lang w:val="tt-RU"/>
              </w:rPr>
              <w:t xml:space="preserve">20 апреля </w:t>
            </w:r>
            <w:r w:rsidRPr="00CA3CD0">
              <w:rPr>
                <w:sz w:val="20"/>
                <w:szCs w:val="20"/>
                <w:lang w:val="tt-RU"/>
              </w:rPr>
              <w:t>201</w:t>
            </w:r>
            <w:r>
              <w:rPr>
                <w:sz w:val="20"/>
                <w:szCs w:val="20"/>
                <w:lang w:val="tt-RU"/>
              </w:rPr>
              <w:t>7</w:t>
            </w:r>
            <w:r w:rsidRPr="00CA3CD0">
              <w:rPr>
                <w:sz w:val="20"/>
                <w:szCs w:val="20"/>
                <w:lang w:val="tt-RU"/>
              </w:rPr>
              <w:t xml:space="preserve"> г.</w:t>
            </w:r>
          </w:p>
          <w:p w:rsidR="004C6584" w:rsidRPr="00CA3CD0" w:rsidRDefault="004C6584" w:rsidP="00F565FF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  <w:p w:rsidR="004C6584" w:rsidRPr="00CA3CD0" w:rsidRDefault="004C6584" w:rsidP="00F565FF">
            <w:pPr>
              <w:ind w:firstLine="2017"/>
              <w:jc w:val="both"/>
              <w:rPr>
                <w:sz w:val="20"/>
                <w:szCs w:val="20"/>
                <w:lang w:val="tt-RU"/>
              </w:rPr>
            </w:pPr>
          </w:p>
        </w:tc>
      </w:tr>
    </w:tbl>
    <w:p w:rsidR="004C6584" w:rsidRDefault="009D2433" w:rsidP="004C6584">
      <w:pPr>
        <w:ind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 xml:space="preserve">Об утверждении административных регламентов </w:t>
      </w:r>
    </w:p>
    <w:p w:rsidR="009D2433" w:rsidRPr="00DA4B9B" w:rsidRDefault="009D2433" w:rsidP="004C6584">
      <w:pPr>
        <w:ind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>предоставления государственных услуг в области архивного дела</w:t>
      </w:r>
    </w:p>
    <w:p w:rsidR="009D2433" w:rsidRPr="00DA4B9B" w:rsidRDefault="009D2433" w:rsidP="00DA4B9B">
      <w:pPr>
        <w:ind w:right="-83"/>
        <w:rPr>
          <w:sz w:val="28"/>
          <w:szCs w:val="28"/>
        </w:rPr>
      </w:pPr>
    </w:p>
    <w:p w:rsidR="009D2433" w:rsidRPr="00DA4B9B" w:rsidRDefault="009D2433" w:rsidP="00DA4B9B">
      <w:pPr>
        <w:spacing w:after="1"/>
        <w:ind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В соответствии с Федеральным законом от 27 июля 2010 года № 210-ФЗ                     «Об организации предоставления государственных и муниципальных услуг»,                 законом Республики Татарстан от 24 декабря 2007 года № 63-ЗРТ «</w:t>
      </w:r>
      <w:hyperlink r:id="rId10" w:history="1">
        <w:r w:rsidRPr="00DA4B9B">
          <w:rPr>
            <w:rStyle w:val="a3"/>
            <w:color w:val="auto"/>
            <w:sz w:val="28"/>
            <w:szCs w:val="28"/>
            <w:u w:val="none"/>
          </w:rPr>
          <w:t xml:space="preserve">О наделении               органов местного самоуправления муниципальных образований в Республике              Татарстан отдельными государственными полномочиями Республики </w:t>
        </w:r>
        <w:r w:rsidR="004C6584">
          <w:rPr>
            <w:rStyle w:val="a3"/>
            <w:color w:val="auto"/>
            <w:sz w:val="28"/>
            <w:szCs w:val="28"/>
            <w:u w:val="none"/>
          </w:rPr>
          <w:t xml:space="preserve">                      </w:t>
        </w:r>
        <w:r w:rsidRPr="00DA4B9B">
          <w:rPr>
            <w:rStyle w:val="a3"/>
            <w:color w:val="auto"/>
            <w:sz w:val="28"/>
            <w:szCs w:val="28"/>
            <w:u w:val="none"/>
          </w:rPr>
          <w:t xml:space="preserve">Татарстан в области архивного дела», </w:t>
        </w:r>
      </w:hyperlink>
      <w:r w:rsidRPr="00DA4B9B">
        <w:rPr>
          <w:sz w:val="28"/>
          <w:szCs w:val="28"/>
        </w:rPr>
        <w:t xml:space="preserve">постановлением Исполнительного </w:t>
      </w:r>
      <w:r w:rsidR="004C6584">
        <w:rPr>
          <w:sz w:val="28"/>
          <w:szCs w:val="28"/>
        </w:rPr>
        <w:t xml:space="preserve">                  </w:t>
      </w:r>
      <w:r w:rsidRPr="00DA4B9B">
        <w:rPr>
          <w:sz w:val="28"/>
          <w:szCs w:val="28"/>
        </w:rPr>
        <w:t xml:space="preserve">комитета Нижнекамского муниципального района Республики Татарстан </w:t>
      </w:r>
      <w:r w:rsidR="004C6584">
        <w:rPr>
          <w:sz w:val="28"/>
          <w:szCs w:val="28"/>
        </w:rPr>
        <w:t xml:space="preserve">                </w:t>
      </w:r>
      <w:r w:rsidRPr="00DA4B9B">
        <w:rPr>
          <w:sz w:val="28"/>
          <w:szCs w:val="28"/>
        </w:rPr>
        <w:t xml:space="preserve">от 18.11.2010 № 1491 «Об утверждении Порядка разработки и утверждения </w:t>
      </w:r>
      <w:r w:rsidR="004C6584">
        <w:rPr>
          <w:sz w:val="28"/>
          <w:szCs w:val="28"/>
        </w:rPr>
        <w:t xml:space="preserve">         </w:t>
      </w:r>
      <w:r w:rsidRPr="00DA4B9B">
        <w:rPr>
          <w:sz w:val="28"/>
          <w:szCs w:val="28"/>
        </w:rPr>
        <w:t xml:space="preserve">административных регламентов предоставления государственных </w:t>
      </w:r>
      <w:r w:rsidR="004C6584">
        <w:rPr>
          <w:sz w:val="28"/>
          <w:szCs w:val="28"/>
        </w:rPr>
        <w:t xml:space="preserve">                                 </w:t>
      </w:r>
      <w:r w:rsidRPr="00DA4B9B">
        <w:rPr>
          <w:sz w:val="28"/>
          <w:szCs w:val="28"/>
        </w:rPr>
        <w:t xml:space="preserve">и муниципальных услуг в Нижнекамском муниципальном районе», </w:t>
      </w:r>
      <w:r w:rsidR="004C6584">
        <w:rPr>
          <w:sz w:val="28"/>
          <w:szCs w:val="28"/>
        </w:rPr>
        <w:t xml:space="preserve">                                   </w:t>
      </w:r>
      <w:r w:rsidR="00A82273">
        <w:rPr>
          <w:sz w:val="28"/>
          <w:szCs w:val="28"/>
        </w:rPr>
        <w:t>постановляю</w:t>
      </w:r>
      <w:r w:rsidRPr="00DA4B9B">
        <w:rPr>
          <w:sz w:val="28"/>
          <w:szCs w:val="28"/>
        </w:rPr>
        <w:t>:</w:t>
      </w:r>
    </w:p>
    <w:p w:rsidR="009D2433" w:rsidRPr="00DA4B9B" w:rsidRDefault="009D2433" w:rsidP="00DA4B9B">
      <w:pPr>
        <w:ind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. Утвердить: </w:t>
      </w:r>
    </w:p>
    <w:p w:rsidR="009D2433" w:rsidRPr="00DA4B9B" w:rsidRDefault="009D2433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1. Административный  регламент  предоставления  государственной  услуги</w:t>
      </w:r>
      <w:r w:rsidR="004C6584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по выдаче архивных справок, архивных выписок, копий архивных документов</w:t>
      </w:r>
      <w:r w:rsidR="004C6584">
        <w:rPr>
          <w:sz w:val="28"/>
          <w:szCs w:val="28"/>
        </w:rPr>
        <w:t xml:space="preserve"> </w:t>
      </w:r>
      <w:r w:rsidRPr="00DA4B9B">
        <w:rPr>
          <w:spacing w:val="1"/>
          <w:sz w:val="28"/>
          <w:szCs w:val="28"/>
        </w:rPr>
        <w:t>по архивным фондам, отнесенным к государственной собственности и хранящимся в муниципальном архиве (приложение № 1).</w:t>
      </w:r>
    </w:p>
    <w:p w:rsidR="009D2433" w:rsidRPr="00DA4B9B" w:rsidRDefault="009D2433" w:rsidP="00DA4B9B">
      <w:pPr>
        <w:suppressAutoHyphens/>
        <w:ind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.2. Административный  регламент  </w:t>
      </w:r>
      <w:r w:rsidRPr="00DA4B9B">
        <w:rPr>
          <w:bCs/>
          <w:sz w:val="28"/>
          <w:szCs w:val="28"/>
        </w:rPr>
        <w:t>предоставления  государственной  услуги</w:t>
      </w:r>
      <w:r w:rsidR="004C6584"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>по выдаче архивных документов</w:t>
      </w:r>
      <w:r w:rsidRPr="00DA4B9B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DA4B9B">
        <w:rPr>
          <w:bCs/>
          <w:sz w:val="28"/>
          <w:szCs w:val="28"/>
        </w:rPr>
        <w:t xml:space="preserve"> пользователю для работы в читальном зале муниципального архива (приложение № 2).</w:t>
      </w:r>
    </w:p>
    <w:p w:rsidR="009D2433" w:rsidRPr="00DA4B9B" w:rsidRDefault="009D2433" w:rsidP="00DA4B9B">
      <w:pPr>
        <w:ind w:firstLine="709"/>
        <w:jc w:val="both"/>
        <w:rPr>
          <w:spacing w:val="1"/>
          <w:sz w:val="28"/>
          <w:szCs w:val="28"/>
        </w:rPr>
      </w:pPr>
      <w:r w:rsidRPr="00DA4B9B">
        <w:rPr>
          <w:sz w:val="28"/>
          <w:szCs w:val="28"/>
        </w:rPr>
        <w:t xml:space="preserve">1.3. Административный  регламент  </w:t>
      </w:r>
      <w:r w:rsidRPr="00DA4B9B">
        <w:rPr>
          <w:bCs/>
          <w:sz w:val="28"/>
          <w:szCs w:val="28"/>
        </w:rPr>
        <w:t>предоставления  государственной  услуги</w:t>
      </w:r>
      <w:r w:rsidR="004C6584"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 xml:space="preserve">по консультированию по вопросам местонахождения архивных </w:t>
      </w:r>
      <w:r w:rsidR="004C6584">
        <w:rPr>
          <w:bCs/>
          <w:sz w:val="28"/>
          <w:szCs w:val="28"/>
        </w:rPr>
        <w:t xml:space="preserve">                   </w:t>
      </w:r>
      <w:r w:rsidRPr="00DA4B9B">
        <w:rPr>
          <w:bCs/>
          <w:sz w:val="28"/>
          <w:szCs w:val="28"/>
        </w:rPr>
        <w:t xml:space="preserve">документов, </w:t>
      </w:r>
      <w:r w:rsidRPr="00DA4B9B">
        <w:rPr>
          <w:spacing w:val="1"/>
          <w:sz w:val="28"/>
          <w:szCs w:val="28"/>
        </w:rPr>
        <w:t>отнесенных к государственной собственности (приложение № 3).</w:t>
      </w:r>
    </w:p>
    <w:p w:rsidR="009D2433" w:rsidRPr="00DA4B9B" w:rsidRDefault="009D2433" w:rsidP="00DA4B9B">
      <w:pPr>
        <w:ind w:firstLine="709"/>
        <w:jc w:val="both"/>
        <w:rPr>
          <w:spacing w:val="1"/>
          <w:sz w:val="28"/>
          <w:szCs w:val="28"/>
        </w:rPr>
      </w:pPr>
      <w:r w:rsidRPr="00DA4B9B">
        <w:rPr>
          <w:spacing w:val="1"/>
          <w:sz w:val="28"/>
          <w:szCs w:val="28"/>
        </w:rPr>
        <w:t xml:space="preserve">1.4. Административный регламент предоставления государственной услуги по оказанию юридическим лицам с государственной формой </w:t>
      </w:r>
      <w:r w:rsidR="004C6584">
        <w:rPr>
          <w:spacing w:val="1"/>
          <w:sz w:val="28"/>
          <w:szCs w:val="28"/>
        </w:rPr>
        <w:t xml:space="preserve">                       </w:t>
      </w:r>
      <w:r w:rsidRPr="00DA4B9B">
        <w:rPr>
          <w:spacing w:val="1"/>
          <w:sz w:val="28"/>
          <w:szCs w:val="28"/>
        </w:rPr>
        <w:t xml:space="preserve">собственности методической и практической помощи в работе архивов </w:t>
      </w:r>
      <w:r w:rsidR="004C6584">
        <w:rPr>
          <w:spacing w:val="1"/>
          <w:sz w:val="28"/>
          <w:szCs w:val="28"/>
        </w:rPr>
        <w:t xml:space="preserve">                       </w:t>
      </w:r>
      <w:r w:rsidRPr="00DA4B9B">
        <w:rPr>
          <w:spacing w:val="1"/>
          <w:sz w:val="28"/>
          <w:szCs w:val="28"/>
        </w:rPr>
        <w:t>и по организации документов в делопроизводстве (приложение № 4).</w:t>
      </w:r>
    </w:p>
    <w:p w:rsidR="004C6584" w:rsidRDefault="009D2433" w:rsidP="00DA4B9B">
      <w:pPr>
        <w:ind w:firstLine="709"/>
        <w:jc w:val="both"/>
        <w:rPr>
          <w:spacing w:val="1"/>
          <w:sz w:val="28"/>
          <w:szCs w:val="28"/>
        </w:rPr>
      </w:pPr>
      <w:r w:rsidRPr="00DA4B9B">
        <w:rPr>
          <w:spacing w:val="1"/>
          <w:sz w:val="28"/>
          <w:szCs w:val="28"/>
        </w:rPr>
        <w:t xml:space="preserve">2. Признать утратившим силу постановление Исполнительного комитета Нижнекамского муниципального района от 07.06.2013 № 907 «Об утверждении                 административных регламентов предоставления государственных услуг </w:t>
      </w:r>
      <w:r w:rsidR="004C6584">
        <w:rPr>
          <w:spacing w:val="1"/>
          <w:sz w:val="28"/>
          <w:szCs w:val="28"/>
        </w:rPr>
        <w:t xml:space="preserve">                      </w:t>
      </w:r>
      <w:r w:rsidRPr="00DA4B9B">
        <w:rPr>
          <w:spacing w:val="1"/>
          <w:sz w:val="28"/>
          <w:szCs w:val="28"/>
        </w:rPr>
        <w:t>в области архивного дела».</w:t>
      </w:r>
    </w:p>
    <w:p w:rsidR="009D2433" w:rsidRPr="00DA4B9B" w:rsidRDefault="009D2433" w:rsidP="00DA4B9B">
      <w:pPr>
        <w:ind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 xml:space="preserve">3. Отделу по связям с общественностью и средствами массовой </w:t>
      </w:r>
      <w:r w:rsidR="004C6584">
        <w:rPr>
          <w:sz w:val="28"/>
          <w:szCs w:val="28"/>
        </w:rPr>
        <w:t xml:space="preserve">                      </w:t>
      </w:r>
      <w:r w:rsidRPr="00DA4B9B">
        <w:rPr>
          <w:sz w:val="28"/>
          <w:szCs w:val="28"/>
        </w:rPr>
        <w:t>информации обеспечить размещение настоящего постановления</w:t>
      </w:r>
      <w:r w:rsidR="004C6584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на официал</w:t>
      </w:r>
      <w:r w:rsidRPr="00DA4B9B">
        <w:rPr>
          <w:sz w:val="28"/>
          <w:szCs w:val="28"/>
        </w:rPr>
        <w:t>ь</w:t>
      </w:r>
      <w:r w:rsidRPr="00DA4B9B">
        <w:rPr>
          <w:sz w:val="28"/>
          <w:szCs w:val="28"/>
        </w:rPr>
        <w:t>ном сайте Нижнекамского муниципального района.</w:t>
      </w:r>
    </w:p>
    <w:p w:rsidR="009D2433" w:rsidRPr="00DA4B9B" w:rsidRDefault="009D2433" w:rsidP="00DA4B9B">
      <w:pPr>
        <w:ind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4. Контроль </w:t>
      </w:r>
      <w:r w:rsidR="004C6584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за</w:t>
      </w:r>
      <w:r w:rsidR="004C6584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исполнением </w:t>
      </w:r>
      <w:r w:rsidR="004C6584">
        <w:rPr>
          <w:sz w:val="28"/>
          <w:szCs w:val="28"/>
        </w:rPr>
        <w:t xml:space="preserve"> н</w:t>
      </w:r>
      <w:r w:rsidRPr="00DA4B9B">
        <w:rPr>
          <w:sz w:val="28"/>
          <w:szCs w:val="28"/>
        </w:rPr>
        <w:t xml:space="preserve">астоящего </w:t>
      </w:r>
      <w:r w:rsidR="004C6584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постановления </w:t>
      </w:r>
      <w:r w:rsidR="004C6584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оставляю </w:t>
      </w:r>
      <w:r w:rsidR="004C6584">
        <w:rPr>
          <w:sz w:val="28"/>
          <w:szCs w:val="28"/>
        </w:rPr>
        <w:t xml:space="preserve">             </w:t>
      </w:r>
      <w:r w:rsidRPr="00DA4B9B">
        <w:rPr>
          <w:sz w:val="28"/>
          <w:szCs w:val="28"/>
        </w:rPr>
        <w:t>за собой.</w:t>
      </w:r>
    </w:p>
    <w:p w:rsidR="009D2433" w:rsidRPr="00DA4B9B" w:rsidRDefault="009D2433" w:rsidP="00DA4B9B">
      <w:pPr>
        <w:ind w:firstLine="709"/>
        <w:jc w:val="both"/>
        <w:rPr>
          <w:sz w:val="28"/>
          <w:szCs w:val="28"/>
        </w:rPr>
      </w:pPr>
    </w:p>
    <w:p w:rsidR="009D2433" w:rsidRPr="00DA4B9B" w:rsidRDefault="009D2433" w:rsidP="00DA4B9B">
      <w:pPr>
        <w:ind w:firstLine="709"/>
        <w:jc w:val="both"/>
        <w:rPr>
          <w:sz w:val="28"/>
          <w:szCs w:val="28"/>
        </w:rPr>
      </w:pPr>
    </w:p>
    <w:p w:rsidR="009D2433" w:rsidRPr="00DA4B9B" w:rsidRDefault="009D2433" w:rsidP="00DA4B9B">
      <w:pPr>
        <w:jc w:val="right"/>
        <w:rPr>
          <w:sz w:val="28"/>
          <w:szCs w:val="28"/>
        </w:rPr>
      </w:pPr>
      <w:r w:rsidRPr="00DA4B9B">
        <w:rPr>
          <w:sz w:val="28"/>
          <w:szCs w:val="28"/>
        </w:rPr>
        <w:t xml:space="preserve">А.Г. </w:t>
      </w:r>
      <w:proofErr w:type="spellStart"/>
      <w:r w:rsidRPr="00DA4B9B">
        <w:rPr>
          <w:sz w:val="28"/>
          <w:szCs w:val="28"/>
        </w:rPr>
        <w:t>Сайфутдинов</w:t>
      </w:r>
      <w:proofErr w:type="spellEnd"/>
    </w:p>
    <w:p w:rsidR="009D2433" w:rsidRPr="00DA4B9B" w:rsidRDefault="009D2433" w:rsidP="00DA4B9B">
      <w:pPr>
        <w:rPr>
          <w:sz w:val="28"/>
          <w:szCs w:val="28"/>
        </w:rPr>
        <w:sectPr w:rsidR="009D2433" w:rsidRPr="00DA4B9B" w:rsidSect="004C6584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p w:rsidR="00DA4B9B" w:rsidRDefault="00DA4B9B" w:rsidP="00DA4B9B">
      <w:pPr>
        <w:ind w:left="4820" w:right="-143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>
        <w:rPr>
          <w:bCs/>
          <w:sz w:val="28"/>
          <w:szCs w:val="28"/>
        </w:rPr>
        <w:t xml:space="preserve">№ </w:t>
      </w:r>
      <w:r w:rsidRPr="00DA4B9B">
        <w:rPr>
          <w:bCs/>
          <w:sz w:val="28"/>
          <w:szCs w:val="28"/>
        </w:rPr>
        <w:t>1</w:t>
      </w:r>
    </w:p>
    <w:p w:rsidR="00DA4B9B" w:rsidRPr="00DA4B9B" w:rsidRDefault="00DA4B9B" w:rsidP="00DA4B9B">
      <w:pPr>
        <w:ind w:left="4820" w:right="-143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Утверждено</w:t>
      </w:r>
    </w:p>
    <w:p w:rsidR="00DA4B9B" w:rsidRDefault="00DA4B9B" w:rsidP="00DA4B9B">
      <w:pPr>
        <w:ind w:left="4820" w:right="-143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постановлени</w:t>
      </w:r>
      <w:r>
        <w:rPr>
          <w:bCs/>
          <w:sz w:val="28"/>
          <w:szCs w:val="28"/>
        </w:rPr>
        <w:t>ем</w:t>
      </w:r>
      <w:r w:rsidRPr="00DA4B9B">
        <w:rPr>
          <w:bCs/>
          <w:sz w:val="28"/>
          <w:szCs w:val="28"/>
        </w:rPr>
        <w:t xml:space="preserve"> Исполнительного комитета Нижнекамского </w:t>
      </w:r>
      <w:r>
        <w:rPr>
          <w:bCs/>
          <w:sz w:val="28"/>
          <w:szCs w:val="28"/>
        </w:rPr>
        <w:t xml:space="preserve">муниципального </w:t>
      </w:r>
      <w:r w:rsidRPr="00DA4B9B">
        <w:rPr>
          <w:bCs/>
          <w:sz w:val="28"/>
          <w:szCs w:val="28"/>
        </w:rPr>
        <w:t xml:space="preserve">района </w:t>
      </w:r>
    </w:p>
    <w:p w:rsidR="00DA4B9B" w:rsidRPr="00DA4B9B" w:rsidRDefault="00DA4B9B" w:rsidP="00DA4B9B">
      <w:pPr>
        <w:ind w:left="4820" w:right="-143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Республики Татарстан </w:t>
      </w:r>
    </w:p>
    <w:p w:rsidR="00DA4B9B" w:rsidRPr="00DA4B9B" w:rsidRDefault="00DA4B9B" w:rsidP="00DA4B9B">
      <w:pPr>
        <w:ind w:left="4820" w:right="-143"/>
        <w:rPr>
          <w:sz w:val="28"/>
          <w:szCs w:val="28"/>
        </w:rPr>
      </w:pPr>
      <w:r>
        <w:rPr>
          <w:bCs/>
          <w:sz w:val="28"/>
          <w:szCs w:val="28"/>
        </w:rPr>
        <w:t xml:space="preserve">от </w:t>
      </w:r>
      <w:r w:rsidR="004C6584">
        <w:rPr>
          <w:bCs/>
          <w:sz w:val="28"/>
          <w:szCs w:val="28"/>
        </w:rPr>
        <w:t>20.04.</w:t>
      </w:r>
      <w:r w:rsidRPr="00DA4B9B">
        <w:rPr>
          <w:bCs/>
          <w:sz w:val="28"/>
          <w:szCs w:val="28"/>
        </w:rPr>
        <w:t>2017</w:t>
      </w:r>
      <w:r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 xml:space="preserve">№ </w:t>
      </w:r>
      <w:r w:rsidR="004C6584">
        <w:rPr>
          <w:bCs/>
          <w:sz w:val="28"/>
          <w:szCs w:val="28"/>
        </w:rPr>
        <w:t>268</w:t>
      </w:r>
    </w:p>
    <w:p w:rsidR="00DA4B9B" w:rsidRPr="00DA4B9B" w:rsidRDefault="00DA4B9B" w:rsidP="00DA4B9B">
      <w:pPr>
        <w:suppressAutoHyphens/>
        <w:ind w:left="283" w:right="-284"/>
        <w:jc w:val="center"/>
        <w:rPr>
          <w:sz w:val="28"/>
          <w:szCs w:val="28"/>
        </w:rPr>
      </w:pPr>
    </w:p>
    <w:p w:rsidR="00DA4B9B" w:rsidRDefault="00DA4B9B" w:rsidP="00DA4B9B">
      <w:pPr>
        <w:suppressAutoHyphens/>
        <w:ind w:left="283" w:right="-284"/>
        <w:jc w:val="center"/>
        <w:rPr>
          <w:sz w:val="28"/>
          <w:szCs w:val="28"/>
        </w:rPr>
      </w:pPr>
    </w:p>
    <w:p w:rsidR="00DA4B9B" w:rsidRPr="00DA4B9B" w:rsidRDefault="00DA4B9B" w:rsidP="00DA4B9B">
      <w:pPr>
        <w:suppressAutoHyphens/>
        <w:ind w:left="283" w:right="-284"/>
        <w:jc w:val="center"/>
        <w:rPr>
          <w:sz w:val="28"/>
          <w:szCs w:val="28"/>
        </w:rPr>
      </w:pPr>
    </w:p>
    <w:p w:rsidR="00DA4B9B" w:rsidRPr="00DA4B9B" w:rsidRDefault="00DA4B9B" w:rsidP="00DA4B9B">
      <w:pPr>
        <w:suppressAutoHyphens/>
        <w:ind w:right="-284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>Административный регламент</w:t>
      </w:r>
    </w:p>
    <w:p w:rsidR="00DA4B9B" w:rsidRDefault="00DA4B9B" w:rsidP="00DA4B9B">
      <w:pPr>
        <w:suppressAutoHyphens/>
        <w:ind w:right="-284"/>
        <w:jc w:val="center"/>
        <w:rPr>
          <w:spacing w:val="1"/>
          <w:sz w:val="28"/>
          <w:szCs w:val="28"/>
        </w:rPr>
      </w:pPr>
      <w:r w:rsidRPr="00DA4B9B">
        <w:rPr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DA4B9B">
        <w:rPr>
          <w:spacing w:val="1"/>
          <w:sz w:val="28"/>
          <w:szCs w:val="28"/>
        </w:rPr>
        <w:t xml:space="preserve"> по архивным фондам, отнесенным </w:t>
      </w:r>
    </w:p>
    <w:p w:rsidR="00DA4B9B" w:rsidRPr="00DA4B9B" w:rsidRDefault="00DA4B9B" w:rsidP="00DA4B9B">
      <w:pPr>
        <w:suppressAutoHyphens/>
        <w:ind w:right="-284"/>
        <w:jc w:val="center"/>
        <w:rPr>
          <w:sz w:val="28"/>
          <w:szCs w:val="28"/>
        </w:rPr>
      </w:pPr>
      <w:r w:rsidRPr="00DA4B9B">
        <w:rPr>
          <w:spacing w:val="1"/>
          <w:sz w:val="28"/>
          <w:szCs w:val="28"/>
        </w:rPr>
        <w:t>к государственной собственности и хранящимся в муниципальном архиве</w:t>
      </w:r>
    </w:p>
    <w:p w:rsidR="00DA4B9B" w:rsidRDefault="00DA4B9B" w:rsidP="00DA4B9B">
      <w:pPr>
        <w:suppressAutoHyphens/>
        <w:ind w:right="-284"/>
        <w:contextualSpacing/>
        <w:rPr>
          <w:sz w:val="28"/>
          <w:szCs w:val="28"/>
        </w:rPr>
      </w:pPr>
    </w:p>
    <w:p w:rsidR="00DA4B9B" w:rsidRPr="00DA4B9B" w:rsidRDefault="00DA4B9B" w:rsidP="00DA4B9B">
      <w:pPr>
        <w:suppressAutoHyphens/>
        <w:ind w:right="-284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DA4B9B">
        <w:rPr>
          <w:sz w:val="28"/>
          <w:szCs w:val="28"/>
        </w:rPr>
        <w:t>Общие положения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DA4B9B">
        <w:rPr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DA4B9B">
        <w:rPr>
          <w:sz w:val="28"/>
          <w:szCs w:val="28"/>
        </w:rPr>
        <w:t>(далее – государственная услуга)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A4B9B">
        <w:rPr>
          <w:sz w:val="28"/>
          <w:szCs w:val="28"/>
        </w:rPr>
        <w:t xml:space="preserve">1.2. </w:t>
      </w:r>
      <w:r w:rsidRPr="00DA4B9B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3. Исполнитель государственной услуги - муниципальное казенное учрежд</w:t>
      </w:r>
      <w:r w:rsidRPr="00DA4B9B">
        <w:rPr>
          <w:sz w:val="28"/>
          <w:szCs w:val="28"/>
        </w:rPr>
        <w:t>е</w:t>
      </w:r>
      <w:r w:rsidRPr="00DA4B9B">
        <w:rPr>
          <w:sz w:val="28"/>
          <w:szCs w:val="28"/>
        </w:rPr>
        <w:t>ние «Архив муниципального образования «Нижнекамский муниципальный район» Республики Татарстан» (далее – Архив Нижнекамского муниципального района)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.3.1. Место нахождения Архива Нижнекамского муниципального района: 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Нижнекамск, ул.</w:t>
      </w:r>
      <w:r>
        <w:rPr>
          <w:sz w:val="28"/>
          <w:szCs w:val="28"/>
        </w:rPr>
        <w:t xml:space="preserve"> </w:t>
      </w:r>
      <w:proofErr w:type="spellStart"/>
      <w:r w:rsidRPr="00DA4B9B">
        <w:rPr>
          <w:sz w:val="28"/>
          <w:szCs w:val="28"/>
        </w:rPr>
        <w:t>Ахтубинская</w:t>
      </w:r>
      <w:proofErr w:type="spellEnd"/>
      <w:r w:rsidRPr="00DA4B9B">
        <w:rPr>
          <w:sz w:val="28"/>
          <w:szCs w:val="28"/>
        </w:rPr>
        <w:t>, д.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6А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График работы Архива Нижнекамского муниципального района: ежедневно, кроме субботы и воскресенья, понедельник - пятница  с 08.00 до 17.00, обед с 12.00 до 13.00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роезд общественным транспортом до остановки  «Рыночные ворота»: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- автобусы  № 5, 5А,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25, 56; 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- трамвай № 2, 3,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5, 6, 7.</w:t>
      </w:r>
    </w:p>
    <w:p w:rsidR="00DA4B9B" w:rsidRPr="00DA4B9B" w:rsidRDefault="00DA4B9B" w:rsidP="00DA4B9B">
      <w:pPr>
        <w:ind w:firstLine="708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рием населения осуществляется в Нижнекамском филиале ГБУ </w:t>
      </w:r>
      <w:r>
        <w:rPr>
          <w:sz w:val="28"/>
          <w:szCs w:val="28"/>
        </w:rPr>
        <w:t xml:space="preserve">                       </w:t>
      </w:r>
      <w:r w:rsidRPr="00DA4B9B">
        <w:rPr>
          <w:sz w:val="28"/>
          <w:szCs w:val="28"/>
        </w:rPr>
        <w:t xml:space="preserve">«Многофункциональный центр предоставления государственных и муниципальных услуг» (далее </w:t>
      </w:r>
      <w:r>
        <w:rPr>
          <w:sz w:val="28"/>
          <w:szCs w:val="28"/>
        </w:rPr>
        <w:t xml:space="preserve">– </w:t>
      </w:r>
      <w:r w:rsidRPr="00DA4B9B">
        <w:rPr>
          <w:sz w:val="28"/>
          <w:szCs w:val="28"/>
        </w:rPr>
        <w:t xml:space="preserve">НФ ГБУ МФЦ), расположенного по адресу: </w:t>
      </w:r>
    </w:p>
    <w:p w:rsidR="00DA4B9B" w:rsidRPr="00DA4B9B" w:rsidRDefault="00DA4B9B" w:rsidP="00DA4B9B">
      <w:pPr>
        <w:ind w:firstLine="708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Нижнекамск, ул. Школьный бульвар, д. 2А: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rPr>
          <w:sz w:val="28"/>
          <w:szCs w:val="28"/>
        </w:rPr>
      </w:pPr>
      <w:r w:rsidRPr="00DA4B9B">
        <w:rPr>
          <w:sz w:val="28"/>
          <w:szCs w:val="28"/>
        </w:rPr>
        <w:t>Понедельник, среда, суббота, воскресенье с 8.00 до 17.00.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rPr>
          <w:sz w:val="28"/>
          <w:szCs w:val="28"/>
        </w:rPr>
      </w:pPr>
      <w:r w:rsidRPr="00DA4B9B">
        <w:rPr>
          <w:sz w:val="28"/>
          <w:szCs w:val="28"/>
        </w:rPr>
        <w:t>Вторник, четверг с 10.00 до 19.00.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rPr>
          <w:sz w:val="28"/>
          <w:szCs w:val="28"/>
        </w:rPr>
      </w:pPr>
      <w:r w:rsidRPr="00DA4B9B">
        <w:rPr>
          <w:sz w:val="28"/>
          <w:szCs w:val="28"/>
        </w:rPr>
        <w:t>Пятница с 07.00 до 16.00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rPr>
          <w:sz w:val="28"/>
          <w:szCs w:val="28"/>
        </w:rPr>
      </w:pPr>
      <w:r w:rsidRPr="00DA4B9B">
        <w:rPr>
          <w:sz w:val="28"/>
          <w:szCs w:val="28"/>
        </w:rPr>
        <w:t>Без обеда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3.2. Справочный телефон Архива Нижнекамского муниципального района: (8555)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39-19-59.</w:t>
      </w:r>
    </w:p>
    <w:p w:rsidR="00DA4B9B" w:rsidRDefault="00DA4B9B" w:rsidP="00DA4B9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  <w:sectPr w:rsidR="00DA4B9B" w:rsidSect="00DA4B9B">
          <w:pgSz w:w="11906" w:h="16838"/>
          <w:pgMar w:top="1134" w:right="567" w:bottom="1134" w:left="1134" w:header="709" w:footer="709" w:gutter="0"/>
          <w:cols w:space="720"/>
        </w:sectPr>
      </w:pP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1.3.3. Официальный</w:t>
      </w:r>
      <w:r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сайт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в</w:t>
      </w:r>
      <w:r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сети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Интернет, </w:t>
      </w:r>
      <w:r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содержащий </w:t>
      </w:r>
      <w:r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информацию </w:t>
      </w:r>
      <w:r>
        <w:rPr>
          <w:sz w:val="28"/>
          <w:szCs w:val="28"/>
        </w:rPr>
        <w:t xml:space="preserve">                     </w:t>
      </w:r>
      <w:r w:rsidRPr="00DA4B9B">
        <w:rPr>
          <w:sz w:val="28"/>
          <w:szCs w:val="28"/>
        </w:rPr>
        <w:t xml:space="preserve">об оказании государственной услуги: Официальный сайт Нижнекамского </w:t>
      </w:r>
      <w:r>
        <w:rPr>
          <w:sz w:val="28"/>
          <w:szCs w:val="28"/>
        </w:rPr>
        <w:t xml:space="preserve">                       </w:t>
      </w:r>
      <w:r w:rsidRPr="00DA4B9B">
        <w:rPr>
          <w:sz w:val="28"/>
          <w:szCs w:val="28"/>
        </w:rPr>
        <w:t xml:space="preserve">муниципального района Республики Татарстан, адрес в Интернете: http://e-nkama.ru. 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Адрес электронной почты Архива Нижнекамского муниципального района: </w:t>
      </w:r>
      <w:hyperlink r:id="rId11" w:history="1">
        <w:r w:rsidRPr="00DA4B9B">
          <w:rPr>
            <w:rStyle w:val="a3"/>
            <w:color w:val="auto"/>
            <w:sz w:val="28"/>
            <w:szCs w:val="28"/>
            <w:u w:val="none"/>
          </w:rPr>
          <w:t>а</w:t>
        </w:r>
        <w:r w:rsidRPr="00DA4B9B">
          <w:rPr>
            <w:rStyle w:val="a3"/>
            <w:color w:val="auto"/>
            <w:sz w:val="28"/>
            <w:szCs w:val="28"/>
            <w:u w:val="none"/>
            <w:lang w:val="en-US"/>
          </w:rPr>
          <w:t>rhiv</w:t>
        </w:r>
        <w:r w:rsidRPr="00DA4B9B">
          <w:rPr>
            <w:rStyle w:val="a3"/>
            <w:color w:val="auto"/>
            <w:sz w:val="28"/>
            <w:szCs w:val="28"/>
            <w:u w:val="none"/>
          </w:rPr>
          <w:t>.</w:t>
        </w:r>
        <w:r w:rsidRPr="00DA4B9B">
          <w:rPr>
            <w:rStyle w:val="a3"/>
            <w:color w:val="auto"/>
            <w:sz w:val="28"/>
            <w:szCs w:val="28"/>
            <w:u w:val="none"/>
            <w:lang w:val="en-US"/>
          </w:rPr>
          <w:t>nk</w:t>
        </w:r>
        <w:r w:rsidRPr="00DA4B9B">
          <w:rPr>
            <w:rStyle w:val="a3"/>
            <w:color w:val="auto"/>
            <w:sz w:val="28"/>
            <w:szCs w:val="28"/>
            <w:u w:val="none"/>
          </w:rPr>
          <w:t>@</w:t>
        </w:r>
        <w:r w:rsidRPr="00DA4B9B">
          <w:rPr>
            <w:rStyle w:val="a3"/>
            <w:color w:val="auto"/>
            <w:sz w:val="28"/>
            <w:szCs w:val="28"/>
            <w:u w:val="none"/>
            <w:lang w:val="en-US"/>
          </w:rPr>
          <w:t>tatar</w:t>
        </w:r>
        <w:r w:rsidRPr="00DA4B9B">
          <w:rPr>
            <w:rStyle w:val="a3"/>
            <w:color w:val="auto"/>
            <w:sz w:val="28"/>
            <w:szCs w:val="28"/>
            <w:u w:val="none"/>
          </w:rPr>
          <w:t>.</w:t>
        </w:r>
        <w:proofErr w:type="spellStart"/>
        <w:r w:rsidRPr="00DA4B9B">
          <w:rPr>
            <w:rStyle w:val="a3"/>
            <w:color w:val="auto"/>
            <w:sz w:val="28"/>
            <w:szCs w:val="28"/>
            <w:u w:val="none"/>
            <w:lang w:val="en-US"/>
          </w:rPr>
          <w:t>ru</w:t>
        </w:r>
        <w:proofErr w:type="spellEnd"/>
      </w:hyperlink>
      <w:r w:rsidRPr="00DA4B9B">
        <w:rPr>
          <w:sz w:val="28"/>
          <w:szCs w:val="28"/>
        </w:rPr>
        <w:t>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3.4. Информация о государственной услуге может быть получена: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) посредством 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информационных 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стендов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о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государственной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услуге, </w:t>
      </w:r>
      <w:r>
        <w:rPr>
          <w:sz w:val="28"/>
          <w:szCs w:val="28"/>
        </w:rPr>
        <w:t xml:space="preserve">                   </w:t>
      </w:r>
      <w:r w:rsidRPr="00DA4B9B">
        <w:rPr>
          <w:sz w:val="28"/>
          <w:szCs w:val="28"/>
        </w:rPr>
        <w:t xml:space="preserve">содержащих визуальную и текстовую информацию о государственной услуге, </w:t>
      </w:r>
      <w:r>
        <w:rPr>
          <w:sz w:val="28"/>
          <w:szCs w:val="28"/>
        </w:rPr>
        <w:t xml:space="preserve">                      </w:t>
      </w:r>
      <w:r w:rsidRPr="00DA4B9B">
        <w:rPr>
          <w:sz w:val="28"/>
          <w:szCs w:val="28"/>
        </w:rPr>
        <w:t xml:space="preserve">расположенных в помещениях НФ ГБУ МФЦ, для работы с заявителями. </w:t>
      </w:r>
      <w:r>
        <w:rPr>
          <w:sz w:val="28"/>
          <w:szCs w:val="28"/>
        </w:rPr>
        <w:t xml:space="preserve">                    </w:t>
      </w:r>
      <w:r w:rsidRPr="00DA4B9B">
        <w:rPr>
          <w:sz w:val="28"/>
          <w:szCs w:val="28"/>
        </w:rPr>
        <w:t>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2) посредством сети «Интернет»:</w:t>
      </w:r>
    </w:p>
    <w:p w:rsidR="00DA4B9B" w:rsidRPr="00DA4B9B" w:rsidRDefault="00DA4B9B" w:rsidP="00DA4B9B">
      <w:pPr>
        <w:widowControl w:val="0"/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 w:rsidRPr="00DA4B9B">
        <w:rPr>
          <w:sz w:val="28"/>
          <w:szCs w:val="28"/>
        </w:rPr>
        <w:t>на официальном сайте Нижнекамского муниципального района Республики Татарстан (http://www.e-nkama.ru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12" w:history="1">
        <w:r w:rsidRPr="00DA4B9B"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 w:rsidRPr="00DA4B9B">
        <w:rPr>
          <w:sz w:val="28"/>
          <w:szCs w:val="28"/>
        </w:rPr>
        <w:t>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3) при устном обращении в НФ ГБУ МФЦ, 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) в Архив Нижнекамского муниципального района (по телефону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) при письменном (в том числе в форме электронного документа) обращении в Архив Нижнекамского муниципального района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.3.5. Информация по вопросам предоставления государственной услуги </w:t>
      </w:r>
      <w:r>
        <w:rPr>
          <w:sz w:val="28"/>
          <w:szCs w:val="28"/>
        </w:rPr>
        <w:t xml:space="preserve">                </w:t>
      </w:r>
      <w:r w:rsidRPr="00DA4B9B">
        <w:rPr>
          <w:sz w:val="28"/>
          <w:szCs w:val="28"/>
        </w:rPr>
        <w:t xml:space="preserve">размещается специалистом на официальном сайте Нижнекамского муниципального района Республики Татарстан  и на информационных стендах в помещениях </w:t>
      </w:r>
      <w:r>
        <w:rPr>
          <w:sz w:val="28"/>
          <w:szCs w:val="28"/>
        </w:rPr>
        <w:t xml:space="preserve">                        </w:t>
      </w:r>
      <w:r w:rsidRPr="00DA4B9B">
        <w:rPr>
          <w:sz w:val="28"/>
          <w:szCs w:val="28"/>
        </w:rPr>
        <w:t>НФ ГБУ МФЦ для работы с заявителями.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4.</w:t>
      </w:r>
      <w:r w:rsidRPr="00DA4B9B">
        <w:rPr>
          <w:sz w:val="28"/>
          <w:szCs w:val="28"/>
          <w:lang w:val="en-US"/>
        </w:rPr>
        <w:t> </w:t>
      </w:r>
      <w:r w:rsidRPr="00DA4B9B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</w:t>
      </w:r>
      <w:r>
        <w:rPr>
          <w:sz w:val="28"/>
          <w:szCs w:val="28"/>
        </w:rPr>
        <w:t>,</w:t>
      </w:r>
      <w:r w:rsidRPr="00DA4B9B">
        <w:rPr>
          <w:sz w:val="28"/>
          <w:szCs w:val="28"/>
        </w:rPr>
        <w:t xml:space="preserve"> вступила в силу для России 31.05.1992) (Бюллетень международных договоров, 1993, № 6);</w:t>
      </w:r>
    </w:p>
    <w:p w:rsidR="00DA4B9B" w:rsidRPr="00DA4B9B" w:rsidRDefault="00DA4B9B" w:rsidP="00DA4B9B">
      <w:pPr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DA4B9B">
        <w:rPr>
          <w:sz w:val="28"/>
          <w:szCs w:val="28"/>
        </w:rPr>
        <w:t xml:space="preserve"> «Об общих принц</w:t>
      </w:r>
      <w:r w:rsidRPr="00DA4B9B">
        <w:rPr>
          <w:sz w:val="28"/>
          <w:szCs w:val="28"/>
        </w:rPr>
        <w:t>и</w:t>
      </w:r>
      <w:r w:rsidRPr="00DA4B9B">
        <w:rPr>
          <w:sz w:val="28"/>
          <w:szCs w:val="28"/>
        </w:rPr>
        <w:t>пах организации местного самоуправления в Российской Федерации»</w:t>
      </w:r>
      <w:r>
        <w:rPr>
          <w:sz w:val="28"/>
          <w:szCs w:val="28"/>
        </w:rPr>
        <w:t>,</w:t>
      </w:r>
      <w:r w:rsidRPr="00DA4B9B">
        <w:rPr>
          <w:sz w:val="28"/>
          <w:szCs w:val="28"/>
        </w:rPr>
        <w:t xml:space="preserve"> с учетом </w:t>
      </w:r>
      <w:r>
        <w:rPr>
          <w:sz w:val="28"/>
          <w:szCs w:val="28"/>
        </w:rPr>
        <w:t xml:space="preserve">              </w:t>
      </w:r>
      <w:r w:rsidRPr="00DA4B9B">
        <w:rPr>
          <w:sz w:val="28"/>
          <w:szCs w:val="28"/>
        </w:rPr>
        <w:t xml:space="preserve">внесенных изменений (далее </w:t>
      </w:r>
      <w:r>
        <w:rPr>
          <w:sz w:val="28"/>
          <w:szCs w:val="28"/>
        </w:rPr>
        <w:t xml:space="preserve">– </w:t>
      </w:r>
      <w:r w:rsidRPr="00DA4B9B">
        <w:rPr>
          <w:sz w:val="28"/>
          <w:szCs w:val="28"/>
        </w:rPr>
        <w:t xml:space="preserve">Федеральный закон № 131-ФЗ) (Собрание </w:t>
      </w:r>
      <w:r>
        <w:rPr>
          <w:sz w:val="28"/>
          <w:szCs w:val="28"/>
        </w:rPr>
        <w:t xml:space="preserve">                            </w:t>
      </w:r>
      <w:r w:rsidRPr="00DA4B9B">
        <w:rPr>
          <w:sz w:val="28"/>
          <w:szCs w:val="28"/>
        </w:rPr>
        <w:t>законодательства РФ, 06.10.2003, № 40, ст. 3822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Федеральным законом от 22 октября 2004 года № 125-ФЗ «Об архивном деле в Российской Федерации»</w:t>
      </w:r>
      <w:r>
        <w:rPr>
          <w:sz w:val="28"/>
          <w:szCs w:val="28"/>
        </w:rPr>
        <w:t>,</w:t>
      </w:r>
      <w:r w:rsidRPr="00DA4B9B">
        <w:rPr>
          <w:sz w:val="28"/>
          <w:szCs w:val="28"/>
        </w:rPr>
        <w:t xml:space="preserve"> с учетом внесенных изменений (далее – Федеральный закон № 125-ФЗ) (Собрание законодательства РФ, 25.10.2004, № 43, ст. 4169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DA4B9B">
        <w:rPr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</w:t>
      </w:r>
      <w:r>
        <w:rPr>
          <w:sz w:val="28"/>
          <w:szCs w:val="28"/>
        </w:rPr>
        <w:t>,</w:t>
      </w:r>
      <w:r w:rsidRPr="00DA4B9B">
        <w:rPr>
          <w:sz w:val="28"/>
          <w:szCs w:val="28"/>
        </w:rPr>
        <w:t xml:space="preserve"> с учетом внесенных </w:t>
      </w:r>
      <w:r>
        <w:rPr>
          <w:sz w:val="28"/>
          <w:szCs w:val="28"/>
        </w:rPr>
        <w:t xml:space="preserve">                    </w:t>
      </w:r>
      <w:r w:rsidRPr="00DA4B9B">
        <w:rPr>
          <w:sz w:val="28"/>
          <w:szCs w:val="28"/>
        </w:rPr>
        <w:t xml:space="preserve">изменений (далее </w:t>
      </w:r>
      <w:r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Федеральный закон № 210-ФЗ) (Собрание законодательства РФ, 02.08.2010,  № 31, ст. 4179); 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Указом Президента Российской Федерации от 7</w:t>
      </w:r>
      <w:r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мая 2012 года № 601</w:t>
      </w:r>
      <w:r w:rsidRPr="00DA4B9B">
        <w:rPr>
          <w:sz w:val="28"/>
          <w:szCs w:val="28"/>
        </w:rPr>
        <w:br/>
        <w:t xml:space="preserve">«Об основных направлениях совершенствования системы государственного управления» (далее </w:t>
      </w:r>
      <w:r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Указ № 601) (Собрание законодательства РФ, 07.05.2012 № 19, ст. 2338);</w:t>
      </w:r>
    </w:p>
    <w:p w:rsid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  <w:sectPr w:rsidR="00DA4B9B" w:rsidSect="00DA4B9B">
          <w:pgSz w:w="11906" w:h="16838"/>
          <w:pgMar w:top="851" w:right="567" w:bottom="851" w:left="1134" w:header="709" w:footer="709" w:gutter="0"/>
          <w:cols w:space="720"/>
        </w:sectPr>
      </w:pP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Постановлением Правительства Российской Федерации от 15 июня 2009 года № 477 «Об утверждении Правил делопроизводства в федеральных органах исполн</w:t>
      </w:r>
      <w:r w:rsidRPr="00DA4B9B">
        <w:rPr>
          <w:sz w:val="28"/>
          <w:szCs w:val="28"/>
        </w:rPr>
        <w:t>и</w:t>
      </w:r>
      <w:r w:rsidRPr="00DA4B9B">
        <w:rPr>
          <w:sz w:val="28"/>
          <w:szCs w:val="28"/>
        </w:rPr>
        <w:t>тельной власти» с учетом внесенных изменений (далее – Правила делопроизводства) (</w:t>
      </w:r>
      <w:r w:rsidRPr="00DA4B9B">
        <w:rPr>
          <w:bCs/>
          <w:sz w:val="28"/>
          <w:szCs w:val="28"/>
        </w:rPr>
        <w:t>Российская газета, № 4937, 24.06.2009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ода № 19 с учетом внесенных изменений (далее – Правила работы) (Бюллетень нормативных актов федеральных органов исполнительной власти, 14.05.2007, № 20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риказом Минкультуры России от 31 мая 2012 года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 </w:t>
      </w:r>
    </w:p>
    <w:p w:rsidR="00DA4B9B" w:rsidRPr="00DA4B9B" w:rsidRDefault="00DA4B9B" w:rsidP="00FB745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Законом Республики Татарстан от 13 июня 1996 года № 644 «Об Архивном фонде Республики Татарстан и архивах» с учетом внесенных изменений (далее </w:t>
      </w:r>
      <w:r w:rsidR="00FB7453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</w:t>
      </w:r>
      <w:r w:rsidR="00FB7453">
        <w:rPr>
          <w:sz w:val="28"/>
          <w:szCs w:val="28"/>
        </w:rPr>
        <w:t>з</w:t>
      </w:r>
      <w:r w:rsidRPr="00DA4B9B">
        <w:rPr>
          <w:sz w:val="28"/>
          <w:szCs w:val="28"/>
        </w:rPr>
        <w:t>акон РТ № 644) (Республика Татарстан, 09.07.1996, № 136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с учетом внесенных изменений (далее – </w:t>
      </w:r>
      <w:r w:rsidR="00FB7453">
        <w:rPr>
          <w:sz w:val="28"/>
          <w:szCs w:val="28"/>
        </w:rPr>
        <w:t>з</w:t>
      </w:r>
      <w:r w:rsidRPr="00DA4B9B">
        <w:rPr>
          <w:sz w:val="28"/>
          <w:szCs w:val="28"/>
        </w:rPr>
        <w:t>акон РТ № 45-ЗРТ) (Республика Татарстан, 03.08.2004, № 155-156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Законом Республики Татарстан от 24 декабря 2007 года № 63-ЗРТ </w:t>
      </w:r>
      <w:r w:rsidR="00FB7453">
        <w:rPr>
          <w:sz w:val="28"/>
          <w:szCs w:val="28"/>
        </w:rPr>
        <w:t xml:space="preserve">                        </w:t>
      </w:r>
      <w:r w:rsidRPr="00DA4B9B">
        <w:rPr>
          <w:sz w:val="28"/>
          <w:szCs w:val="28"/>
        </w:rPr>
        <w:t xml:space="preserve">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с учетом внесенных изменений (далее – </w:t>
      </w:r>
      <w:r w:rsidR="00FB7453">
        <w:rPr>
          <w:sz w:val="28"/>
          <w:szCs w:val="28"/>
        </w:rPr>
        <w:t>з</w:t>
      </w:r>
      <w:r w:rsidRPr="00DA4B9B">
        <w:rPr>
          <w:sz w:val="28"/>
          <w:szCs w:val="28"/>
        </w:rPr>
        <w:t>акон РТ № 63-ЗРТ) (Республика Татарстан, 25.12.2007, № 255-256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остановлением Кабинета Министров Республики Татарстан от 28.05.2007 </w:t>
      </w:r>
      <w:r w:rsidR="00FB7453">
        <w:rPr>
          <w:sz w:val="28"/>
          <w:szCs w:val="28"/>
        </w:rPr>
        <w:t xml:space="preserve">                 </w:t>
      </w:r>
      <w:r w:rsidRPr="00DA4B9B">
        <w:rPr>
          <w:sz w:val="28"/>
          <w:szCs w:val="28"/>
        </w:rPr>
        <w:t xml:space="preserve">№ 203 «О разграничении собственности на архивные документы, созданные </w:t>
      </w:r>
      <w:r w:rsidR="00FB7453">
        <w:rPr>
          <w:sz w:val="28"/>
          <w:szCs w:val="28"/>
        </w:rPr>
        <w:t xml:space="preserve">                   </w:t>
      </w:r>
      <w:r w:rsidRPr="00DA4B9B">
        <w:rPr>
          <w:sz w:val="28"/>
          <w:szCs w:val="28"/>
        </w:rPr>
        <w:t xml:space="preserve">до образования, объединения, разделения или изменения статуса муниципальных образований и хранящихся в муниципальных архивах в Республике Татарстан» </w:t>
      </w:r>
      <w:r w:rsidR="00FB7453">
        <w:rPr>
          <w:sz w:val="28"/>
          <w:szCs w:val="28"/>
        </w:rPr>
        <w:t xml:space="preserve">               </w:t>
      </w:r>
      <w:r w:rsidRPr="00DA4B9B">
        <w:rPr>
          <w:sz w:val="28"/>
          <w:szCs w:val="28"/>
        </w:rPr>
        <w:t>с учетом внесенных изменений (далее – постановление КМ РТ № 203) (Республика Татарстан, 25.12.2007, № 255-256);</w:t>
      </w:r>
    </w:p>
    <w:p w:rsidR="00DA4B9B" w:rsidRPr="00DA4B9B" w:rsidRDefault="00DA4B9B" w:rsidP="00FB745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остановлением Кабинета Министров Республики Татарстан от 07.08.2006 </w:t>
      </w:r>
      <w:r w:rsidR="00FB7453">
        <w:rPr>
          <w:sz w:val="28"/>
          <w:szCs w:val="28"/>
        </w:rPr>
        <w:t xml:space="preserve">              </w:t>
      </w:r>
      <w:r w:rsidRPr="00DA4B9B">
        <w:rPr>
          <w:sz w:val="28"/>
          <w:szCs w:val="28"/>
        </w:rPr>
        <w:t xml:space="preserve">№ 408 «Вопросы Главного архивного управления при Кабинете Министров Республики Татарстан» (далее </w:t>
      </w:r>
      <w:r w:rsidR="00FB7453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постановление КМ РТ № 408) (Сборник постановлений и распоряжений Кабинета Министров Республики Татарстан </w:t>
      </w:r>
      <w:r w:rsidR="00FB7453">
        <w:rPr>
          <w:sz w:val="28"/>
          <w:szCs w:val="28"/>
        </w:rPr>
        <w:t xml:space="preserve">                    </w:t>
      </w:r>
      <w:r w:rsidRPr="00DA4B9B">
        <w:rPr>
          <w:sz w:val="28"/>
          <w:szCs w:val="28"/>
        </w:rPr>
        <w:t>и нормативных актов республиканских органов исполнительной власти, 23.08.2006, № 31, ст. 0843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Уставом Нижнекамского муниципального района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оложением Архива Нижнекамского муниципального района  (далее – Положение).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1.5. В настоящем Регламенте используются следующие термины и определения: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техническая ошибка - ошибка (описка, опечатка, грамматическая или арифм</w:t>
      </w:r>
      <w:r w:rsidRPr="00DA4B9B">
        <w:rPr>
          <w:sz w:val="28"/>
          <w:szCs w:val="28"/>
        </w:rPr>
        <w:t>е</w:t>
      </w:r>
      <w:r w:rsidRPr="00DA4B9B">
        <w:rPr>
          <w:sz w:val="28"/>
          <w:szCs w:val="28"/>
        </w:rPr>
        <w:t>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</w:t>
      </w:r>
      <w:r w:rsidRPr="00DA4B9B">
        <w:rPr>
          <w:sz w:val="28"/>
          <w:szCs w:val="28"/>
        </w:rPr>
        <w:t>о</w:t>
      </w:r>
      <w:r w:rsidRPr="00DA4B9B">
        <w:rPr>
          <w:sz w:val="28"/>
          <w:szCs w:val="28"/>
        </w:rPr>
        <w:t>кумент (результат государственной услуги), сведениям в документах, на основании которых вносились сведения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</w:t>
      </w:r>
      <w:r w:rsidRPr="00DA4B9B">
        <w:rPr>
          <w:sz w:val="28"/>
          <w:szCs w:val="28"/>
        </w:rPr>
        <w:t>ь</w:t>
      </w:r>
      <w:r w:rsidRPr="00DA4B9B">
        <w:rPr>
          <w:sz w:val="28"/>
          <w:szCs w:val="28"/>
        </w:rPr>
        <w:t xml:space="preserve">ного закона от 27.07.2010 №210-ФЗ). Заявление составляется в произвольной форме, по установленному образцу или заполняется на стандартном бланке </w:t>
      </w:r>
      <w:r w:rsidR="00FB7453">
        <w:rPr>
          <w:sz w:val="28"/>
          <w:szCs w:val="28"/>
        </w:rPr>
        <w:t xml:space="preserve">                           </w:t>
      </w:r>
      <w:r w:rsidRPr="00DA4B9B">
        <w:rPr>
          <w:sz w:val="28"/>
          <w:szCs w:val="28"/>
        </w:rPr>
        <w:t>(приложения</w:t>
      </w:r>
      <w:r w:rsidR="00FB7453">
        <w:rPr>
          <w:sz w:val="28"/>
          <w:szCs w:val="28"/>
        </w:rPr>
        <w:t xml:space="preserve"> №</w:t>
      </w:r>
      <w:r w:rsidRPr="00DA4B9B">
        <w:rPr>
          <w:sz w:val="28"/>
          <w:szCs w:val="28"/>
        </w:rPr>
        <w:t xml:space="preserve"> 1-16);</w:t>
      </w:r>
    </w:p>
    <w:p w:rsidR="00DA4B9B" w:rsidRPr="00DA4B9B" w:rsidRDefault="00DA4B9B" w:rsidP="00DA4B9B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 на официальном сайте Нижнекамского муниципального района Республики Татарстан (http://e-nkama.ru);</w:t>
      </w:r>
    </w:p>
    <w:p w:rsidR="00DA4B9B" w:rsidRPr="00DA4B9B" w:rsidRDefault="00DA4B9B" w:rsidP="00DA4B9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DA4B9B" w:rsidRPr="00DA4B9B" w:rsidRDefault="00DA4B9B" w:rsidP="00FB745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DA4B9B" w:rsidRPr="00DA4B9B" w:rsidRDefault="00DA4B9B" w:rsidP="00DA4B9B">
      <w:pPr>
        <w:suppressAutoHyphens/>
        <w:ind w:left="283" w:right="-284"/>
        <w:jc w:val="center"/>
        <w:rPr>
          <w:sz w:val="28"/>
          <w:szCs w:val="28"/>
        </w:rPr>
      </w:pPr>
    </w:p>
    <w:p w:rsidR="00DA4B9B" w:rsidRPr="00DA4B9B" w:rsidRDefault="00DA4B9B" w:rsidP="00DA4B9B">
      <w:pPr>
        <w:rPr>
          <w:sz w:val="28"/>
          <w:szCs w:val="28"/>
        </w:rPr>
        <w:sectPr w:rsidR="00DA4B9B" w:rsidRPr="00DA4B9B" w:rsidSect="00DA4B9B">
          <w:pgSz w:w="11906" w:h="16838"/>
          <w:pgMar w:top="1134" w:right="567" w:bottom="1134" w:left="1134" w:header="709" w:footer="709" w:gutter="0"/>
          <w:cols w:space="720"/>
        </w:sectPr>
      </w:pPr>
    </w:p>
    <w:p w:rsidR="00DA4B9B" w:rsidRDefault="00DA4B9B" w:rsidP="00FB7453">
      <w:pPr>
        <w:suppressAutoHyphens/>
        <w:ind w:left="283" w:right="-284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2. Стандарт предоставления государственной услуги</w:t>
      </w:r>
    </w:p>
    <w:p w:rsidR="00FB7453" w:rsidRPr="00DA4B9B" w:rsidRDefault="00FB7453" w:rsidP="00FB7453">
      <w:pPr>
        <w:suppressAutoHyphens/>
        <w:ind w:left="283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DA4B9B" w:rsidRPr="00DA4B9B" w:rsidTr="00DA4B9B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B7453" w:rsidRDefault="00DA4B9B" w:rsidP="00FB7453">
            <w:pPr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Наименование требования </w:t>
            </w:r>
          </w:p>
          <w:p w:rsidR="00FB7453" w:rsidRDefault="00DA4B9B" w:rsidP="00FB7453">
            <w:pPr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к стандарту предоставления </w:t>
            </w:r>
          </w:p>
          <w:p w:rsidR="00DA4B9B" w:rsidRPr="00DA4B9B" w:rsidRDefault="00DA4B9B" w:rsidP="00FB7453">
            <w:pPr>
              <w:jc w:val="center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4B9B" w:rsidRPr="00DA4B9B" w:rsidRDefault="00DA4B9B" w:rsidP="00FB7453">
            <w:pPr>
              <w:suppressAutoHyphens/>
              <w:ind w:left="176" w:right="-284" w:firstLine="142"/>
              <w:jc w:val="center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4B9B" w:rsidRPr="00DA4B9B" w:rsidRDefault="00DA4B9B" w:rsidP="00FB7453">
            <w:pPr>
              <w:suppressAutoHyphens/>
              <w:ind w:right="34"/>
              <w:jc w:val="center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ст. 19 </w:t>
            </w:r>
            <w:r w:rsidR="00FB7453">
              <w:rPr>
                <w:sz w:val="28"/>
                <w:szCs w:val="28"/>
                <w:lang w:eastAsia="en-US"/>
              </w:rPr>
              <w:t>з</w:t>
            </w:r>
            <w:r w:rsidRPr="00DA4B9B">
              <w:rPr>
                <w:sz w:val="28"/>
                <w:szCs w:val="28"/>
                <w:lang w:eastAsia="en-US"/>
              </w:rPr>
              <w:t>акона РТ № 644;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2. </w:t>
            </w:r>
            <w:r w:rsidRPr="00DA4B9B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</w:rPr>
              <w:t>Исполнитель государственной услуги – Муниц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пальное казенное учреждение «Архив муниц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пального образования «Нижнекамский муниц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пальный район» Республики Татарстан» (далее – Архив Нижнекамского муниципального района Республики Татарстан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DA4B9B">
              <w:rPr>
                <w:sz w:val="28"/>
                <w:szCs w:val="28"/>
                <w:lang w:eastAsia="en-US"/>
              </w:rPr>
              <w:t>чч</w:t>
            </w:r>
            <w:proofErr w:type="spellEnd"/>
            <w:r w:rsidRPr="00DA4B9B"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оложение об архиве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Архивная справка (архивная  выписка, архивная копия), ответ, подтверждающий неполноту состава архивных документов по теме запроса, или отсутствие документов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Архивная справка (архивная  выписка, архивная копия) оформляется на бланке </w:t>
            </w:r>
            <w:r w:rsidRPr="00DA4B9B">
              <w:rPr>
                <w:sz w:val="28"/>
                <w:szCs w:val="28"/>
              </w:rPr>
              <w:t xml:space="preserve">Архива Нижнекамского муниципального района </w:t>
            </w:r>
            <w:r w:rsidRPr="00DA4B9B">
              <w:rPr>
                <w:sz w:val="28"/>
                <w:szCs w:val="28"/>
                <w:lang w:eastAsia="en-US"/>
              </w:rPr>
              <w:t>по форме, установленной Министерством культуры Российской Федерации (приложение № 17)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) </w:t>
            </w:r>
            <w:r w:rsidR="00DA4B9B" w:rsidRPr="00DA4B9B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DA4B9B" w:rsidRPr="00FB7453" w:rsidRDefault="00FB7453" w:rsidP="00FB7453">
            <w:pPr>
              <w:suppressAutoHyphens/>
              <w:jc w:val="both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2) </w:t>
            </w:r>
            <w:r w:rsidR="00DA4B9B" w:rsidRPr="00FB7453">
              <w:rPr>
                <w:sz w:val="28"/>
                <w:szCs w:val="28"/>
              </w:rPr>
              <w:t>адресат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) </w:t>
            </w:r>
            <w:r w:rsidR="00DA4B9B" w:rsidRPr="00DA4B9B">
              <w:rPr>
                <w:sz w:val="28"/>
                <w:szCs w:val="28"/>
                <w:lang w:eastAsia="en-US"/>
              </w:rPr>
              <w:t>название информационного документа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>«Ар</w:t>
            </w:r>
            <w:r>
              <w:rPr>
                <w:sz w:val="28"/>
                <w:szCs w:val="28"/>
                <w:lang w:eastAsia="en-US"/>
              </w:rPr>
              <w:t>-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хивная</w:t>
            </w:r>
            <w:proofErr w:type="spellEnd"/>
            <w:r w:rsidR="00DA4B9B" w:rsidRPr="00DA4B9B">
              <w:rPr>
                <w:sz w:val="28"/>
                <w:szCs w:val="28"/>
                <w:lang w:eastAsia="en-US"/>
              </w:rPr>
              <w:t xml:space="preserve"> справка»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4) </w:t>
            </w:r>
            <w:r w:rsidR="00DA4B9B" w:rsidRPr="00DA4B9B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 xml:space="preserve">5) </w:t>
            </w:r>
            <w:r w:rsidR="00DA4B9B" w:rsidRPr="00DA4B9B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) </w:t>
            </w:r>
            <w:r w:rsidR="00DA4B9B" w:rsidRPr="00DA4B9B">
              <w:rPr>
                <w:sz w:val="28"/>
                <w:szCs w:val="28"/>
                <w:lang w:eastAsia="en-US"/>
              </w:rPr>
              <w:t>подпись руководителя Исполкома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>(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уполно</w:t>
            </w:r>
            <w:proofErr w:type="spellEnd"/>
            <w:r>
              <w:rPr>
                <w:sz w:val="28"/>
                <w:szCs w:val="28"/>
                <w:lang w:eastAsia="en-US"/>
              </w:rPr>
              <w:t>-</w:t>
            </w:r>
            <w:r w:rsidR="00DA4B9B" w:rsidRPr="00DA4B9B">
              <w:rPr>
                <w:sz w:val="28"/>
                <w:szCs w:val="28"/>
                <w:lang w:eastAsia="en-US"/>
              </w:rPr>
              <w:t>моченного им лица)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)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печать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</w:rPr>
              <w:t xml:space="preserve">Архива </w:t>
            </w:r>
            <w:r>
              <w:rPr>
                <w:sz w:val="28"/>
                <w:szCs w:val="28"/>
              </w:rPr>
              <w:t xml:space="preserve"> </w:t>
            </w:r>
            <w:r w:rsidR="00DA4B9B" w:rsidRPr="00DA4B9B">
              <w:rPr>
                <w:sz w:val="28"/>
                <w:szCs w:val="28"/>
              </w:rPr>
              <w:t xml:space="preserve">Нижнекамского 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 w:rsidR="00DA4B9B" w:rsidRPr="00DA4B9B">
              <w:rPr>
                <w:sz w:val="28"/>
                <w:szCs w:val="28"/>
              </w:rPr>
              <w:t>муници</w:t>
            </w:r>
            <w:r>
              <w:rPr>
                <w:sz w:val="28"/>
                <w:szCs w:val="28"/>
              </w:rPr>
              <w:t>-</w:t>
            </w:r>
            <w:r w:rsidR="00DA4B9B" w:rsidRPr="00DA4B9B">
              <w:rPr>
                <w:sz w:val="28"/>
                <w:szCs w:val="28"/>
              </w:rPr>
              <w:t>пального</w:t>
            </w:r>
            <w:proofErr w:type="spellEnd"/>
            <w:r w:rsidR="00DA4B9B" w:rsidRPr="00DA4B9B">
              <w:rPr>
                <w:sz w:val="28"/>
                <w:szCs w:val="28"/>
              </w:rPr>
              <w:t xml:space="preserve"> района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8) </w:t>
            </w:r>
            <w:r w:rsidR="00DA4B9B" w:rsidRPr="00DA4B9B">
              <w:rPr>
                <w:sz w:val="28"/>
                <w:szCs w:val="28"/>
                <w:lang w:eastAsia="en-US"/>
              </w:rPr>
              <w:t>фамилия, имя, отчество исполнителя (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пол</w:t>
            </w:r>
            <w:r>
              <w:rPr>
                <w:sz w:val="28"/>
                <w:szCs w:val="28"/>
                <w:lang w:eastAsia="en-US"/>
              </w:rPr>
              <w:t>-</w:t>
            </w:r>
            <w:r w:rsidR="00DA4B9B" w:rsidRPr="00DA4B9B">
              <w:rPr>
                <w:sz w:val="28"/>
                <w:szCs w:val="28"/>
                <w:lang w:eastAsia="en-US"/>
              </w:rPr>
              <w:t>ностью</w:t>
            </w:r>
            <w:proofErr w:type="spellEnd"/>
            <w:r w:rsidR="00DA4B9B" w:rsidRPr="00DA4B9B">
              <w:rPr>
                <w:sz w:val="28"/>
                <w:szCs w:val="28"/>
                <w:lang w:eastAsia="en-US"/>
              </w:rPr>
              <w:t>) и номер его телефона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 архивной выписке (приложение № 18) указывается: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) </w:t>
            </w:r>
            <w:r w:rsidR="00DA4B9B" w:rsidRPr="00DA4B9B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) </w:t>
            </w:r>
            <w:r w:rsidR="00DA4B9B" w:rsidRPr="00DA4B9B">
              <w:rPr>
                <w:sz w:val="28"/>
                <w:szCs w:val="28"/>
                <w:lang w:eastAsia="en-US"/>
              </w:rPr>
              <w:t>адресат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4) </w:t>
            </w:r>
            <w:r w:rsidR="00DA4B9B" w:rsidRPr="00DA4B9B">
              <w:rPr>
                <w:sz w:val="28"/>
                <w:szCs w:val="28"/>
                <w:lang w:eastAsia="en-US"/>
              </w:rPr>
              <w:t>название информационного документа «Ар</w:t>
            </w:r>
            <w:r>
              <w:rPr>
                <w:sz w:val="28"/>
                <w:szCs w:val="28"/>
                <w:lang w:eastAsia="en-US"/>
              </w:rPr>
              <w:t>-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хивная</w:t>
            </w:r>
            <w:proofErr w:type="spellEnd"/>
            <w:r w:rsidR="00DA4B9B" w:rsidRPr="00DA4B9B">
              <w:rPr>
                <w:sz w:val="28"/>
                <w:szCs w:val="28"/>
                <w:lang w:eastAsia="en-US"/>
              </w:rPr>
              <w:t xml:space="preserve"> выписка»;</w:t>
            </w:r>
          </w:p>
          <w:p w:rsidR="00DA4B9B" w:rsidRPr="00DA4B9B" w:rsidRDefault="00FB7453" w:rsidP="00FB745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) </w:t>
            </w:r>
            <w:r w:rsidR="00DA4B9B" w:rsidRPr="00DA4B9B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DA4B9B" w:rsidRPr="00DA4B9B" w:rsidRDefault="00C17DE2" w:rsidP="00C17DE2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) </w:t>
            </w:r>
            <w:r w:rsidR="00DA4B9B" w:rsidRPr="00DA4B9B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DA4B9B" w:rsidRPr="00DA4B9B" w:rsidRDefault="00C17DE2" w:rsidP="00C17DE2">
            <w:pPr>
              <w:suppressAutoHyphens/>
              <w:contextualSpacing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7) </w:t>
            </w:r>
            <w:r w:rsidR="00DA4B9B" w:rsidRPr="00DA4B9B">
              <w:rPr>
                <w:sz w:val="28"/>
                <w:szCs w:val="28"/>
                <w:lang w:eastAsia="en-US"/>
              </w:rPr>
              <w:t>подпись начальника Архива Нижнекамского муниципального района;</w:t>
            </w:r>
          </w:p>
          <w:p w:rsidR="00DA4B9B" w:rsidRPr="00DA4B9B" w:rsidRDefault="00C17DE2" w:rsidP="00C17DE2">
            <w:pPr>
              <w:suppressAutoHyphens/>
              <w:contextualSpacing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8) </w:t>
            </w:r>
            <w:r w:rsidR="00DA4B9B" w:rsidRPr="00DA4B9B">
              <w:rPr>
                <w:sz w:val="28"/>
                <w:szCs w:val="28"/>
                <w:lang w:eastAsia="en-US"/>
              </w:rPr>
              <w:t>печать</w:t>
            </w:r>
            <w:r w:rsidR="00BC5323"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Архива </w:t>
            </w:r>
            <w:r w:rsidR="00BC5323"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>Нижнекамского</w:t>
            </w:r>
            <w:r w:rsidR="00BC5323">
              <w:rPr>
                <w:sz w:val="28"/>
                <w:szCs w:val="28"/>
                <w:lang w:eastAsia="en-US"/>
              </w:rPr>
              <w:t xml:space="preserve">  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муници</w:t>
            </w:r>
            <w:r w:rsidR="00BC5323">
              <w:rPr>
                <w:sz w:val="28"/>
                <w:szCs w:val="28"/>
                <w:lang w:eastAsia="en-US"/>
              </w:rPr>
              <w:t>-</w:t>
            </w:r>
            <w:r w:rsidR="00DA4B9B" w:rsidRPr="00DA4B9B">
              <w:rPr>
                <w:sz w:val="28"/>
                <w:szCs w:val="28"/>
                <w:lang w:eastAsia="en-US"/>
              </w:rPr>
              <w:t>пального</w:t>
            </w:r>
            <w:proofErr w:type="spellEnd"/>
            <w:r w:rsidR="00DA4B9B" w:rsidRPr="00DA4B9B">
              <w:rPr>
                <w:sz w:val="28"/>
                <w:szCs w:val="28"/>
                <w:lang w:eastAsia="en-US"/>
              </w:rPr>
              <w:t xml:space="preserve"> района;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9) </w:t>
            </w:r>
            <w:r w:rsidR="00DA4B9B" w:rsidRPr="00DA4B9B">
              <w:rPr>
                <w:sz w:val="28"/>
                <w:szCs w:val="28"/>
                <w:lang w:eastAsia="en-US"/>
              </w:rPr>
              <w:t>фамилия,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имя,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отчество 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>исполнителя (полностью) и номер его телефона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)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архивные шифры и номера листов единиц хранения архивного документа (указывается на </w:t>
            </w:r>
            <w:r w:rsidR="00DA4B9B" w:rsidRPr="00DA4B9B">
              <w:rPr>
                <w:sz w:val="28"/>
                <w:szCs w:val="28"/>
                <w:lang w:eastAsia="en-US"/>
              </w:rPr>
              <w:lastRenderedPageBreak/>
              <w:t>обороте каждого листа);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)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подпись 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>руководителя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архива </w:t>
            </w:r>
            <w:r>
              <w:rPr>
                <w:sz w:val="28"/>
                <w:szCs w:val="28"/>
                <w:lang w:eastAsia="en-US"/>
              </w:rPr>
              <w:t xml:space="preserve">  </w:t>
            </w:r>
            <w:r w:rsidR="00DA4B9B" w:rsidRPr="00DA4B9B">
              <w:rPr>
                <w:sz w:val="28"/>
                <w:szCs w:val="28"/>
                <w:lang w:eastAsia="en-US"/>
              </w:rPr>
              <w:t>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) </w:t>
            </w:r>
            <w:r w:rsidR="00DA4B9B" w:rsidRPr="00DA4B9B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) </w:t>
            </w:r>
            <w:r w:rsidR="00DA4B9B" w:rsidRPr="00DA4B9B">
              <w:rPr>
                <w:sz w:val="28"/>
                <w:szCs w:val="28"/>
                <w:lang w:eastAsia="en-US"/>
              </w:rPr>
              <w:t>адресат;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) </w:t>
            </w:r>
            <w:r w:rsidR="00DA4B9B" w:rsidRPr="00DA4B9B">
              <w:rPr>
                <w:sz w:val="28"/>
                <w:szCs w:val="28"/>
                <w:lang w:eastAsia="en-US"/>
              </w:rPr>
              <w:t>информация,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подтверждающая 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>неполноту состава архивных документов по теме запроса, или отсутствие документов;</w:t>
            </w:r>
          </w:p>
          <w:p w:rsidR="00DA4B9B" w:rsidRPr="00DA4B9B" w:rsidRDefault="00BC5323" w:rsidP="00BC5323">
            <w:pPr>
              <w:suppressAutoHyphens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4) </w:t>
            </w:r>
            <w:r w:rsidR="00DA4B9B" w:rsidRPr="00DA4B9B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DA4B9B" w:rsidRPr="00DA4B9B" w:rsidRDefault="00BC5323" w:rsidP="00BC5323">
            <w:pPr>
              <w:suppressAutoHyphens/>
              <w:contextualSpacing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) </w:t>
            </w:r>
            <w:r w:rsidR="00DA4B9B" w:rsidRPr="00DA4B9B">
              <w:rPr>
                <w:sz w:val="28"/>
                <w:szCs w:val="28"/>
                <w:lang w:eastAsia="en-US"/>
              </w:rPr>
              <w:t>печать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Архива 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>Нижнекамского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DA4B9B" w:rsidRPr="00DA4B9B">
              <w:rPr>
                <w:sz w:val="28"/>
                <w:szCs w:val="28"/>
                <w:lang w:eastAsia="en-US"/>
              </w:rPr>
              <w:t xml:space="preserve"> </w:t>
            </w:r>
            <w:proofErr w:type="spellStart"/>
            <w:r w:rsidR="00DA4B9B" w:rsidRPr="00DA4B9B">
              <w:rPr>
                <w:sz w:val="28"/>
                <w:szCs w:val="28"/>
                <w:lang w:eastAsia="en-US"/>
              </w:rPr>
              <w:t>муници</w:t>
            </w:r>
            <w:r>
              <w:rPr>
                <w:sz w:val="28"/>
                <w:szCs w:val="28"/>
                <w:lang w:eastAsia="en-US"/>
              </w:rPr>
              <w:t>-</w:t>
            </w:r>
            <w:r w:rsidR="00DA4B9B" w:rsidRPr="00DA4B9B">
              <w:rPr>
                <w:sz w:val="28"/>
                <w:szCs w:val="28"/>
                <w:lang w:eastAsia="en-US"/>
              </w:rPr>
              <w:t>пального</w:t>
            </w:r>
            <w:proofErr w:type="spellEnd"/>
            <w:r w:rsidR="00DA4B9B" w:rsidRPr="00DA4B9B">
              <w:rPr>
                <w:sz w:val="28"/>
                <w:szCs w:val="28"/>
                <w:lang w:eastAsia="en-US"/>
              </w:rPr>
              <w:t xml:space="preserve">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оложение об архиве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DA4B9B">
              <w:rPr>
                <w:sz w:val="28"/>
                <w:szCs w:val="28"/>
                <w:lang w:val="en-US" w:eastAsia="en-US"/>
              </w:rPr>
              <w:t> </w:t>
            </w:r>
            <w:r w:rsidRPr="00DA4B9B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DA4B9B">
              <w:rPr>
                <w:iCs/>
                <w:sz w:val="28"/>
                <w:szCs w:val="28"/>
                <w:lang w:eastAsia="en-US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По заявлениям (запросам): </w:t>
            </w:r>
          </w:p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социально-правового и тематического</w:t>
            </w:r>
            <w:r w:rsidR="00BC5323">
              <w:rPr>
                <w:sz w:val="28"/>
                <w:szCs w:val="28"/>
                <w:lang w:eastAsia="en-US"/>
              </w:rPr>
              <w:t xml:space="preserve">               </w:t>
            </w:r>
            <w:r w:rsidRPr="00DA4B9B">
              <w:rPr>
                <w:sz w:val="28"/>
                <w:szCs w:val="28"/>
                <w:lang w:eastAsia="en-US"/>
              </w:rPr>
              <w:t xml:space="preserve"> характера физических и юридических лиц – в т</w:t>
            </w:r>
            <w:r w:rsidRPr="00DA4B9B">
              <w:rPr>
                <w:sz w:val="28"/>
                <w:szCs w:val="28"/>
                <w:lang w:eastAsia="en-US"/>
              </w:rPr>
              <w:t>е</w:t>
            </w:r>
            <w:r w:rsidRPr="00DA4B9B">
              <w:rPr>
                <w:sz w:val="28"/>
                <w:szCs w:val="28"/>
                <w:lang w:eastAsia="en-US"/>
              </w:rPr>
              <w:t>чение 31 календарных дней со дня регистрации заявления с учетом направления запроса и пол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чения ответа на запрос через систему межведо</w:t>
            </w:r>
            <w:r w:rsidRPr="00DA4B9B">
              <w:rPr>
                <w:sz w:val="28"/>
                <w:szCs w:val="28"/>
                <w:lang w:eastAsia="en-US"/>
              </w:rPr>
              <w:t>м</w:t>
            </w:r>
            <w:r w:rsidRPr="00DA4B9B">
              <w:rPr>
                <w:sz w:val="28"/>
                <w:szCs w:val="28"/>
                <w:lang w:eastAsia="en-US"/>
              </w:rPr>
              <w:t>ственного электронного взаимодействия (далее - СМЭВ);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</w:t>
            </w:r>
            <w:r w:rsidRPr="00DA4B9B">
              <w:rPr>
                <w:sz w:val="28"/>
                <w:szCs w:val="28"/>
                <w:lang w:eastAsia="en-US"/>
              </w:rPr>
              <w:lastRenderedPageBreak/>
              <w:t>архивных документов, проведения объемной работы по поиску сведений и расширению границ поиска, срок предоставления услуги может быть продлен после установленного регламента п.2.4. не более чем на 30 календарных дней с обязательным уведомлением об этом заявителя.</w:t>
            </w:r>
          </w:p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озможность приостановления срока пред</w:t>
            </w:r>
            <w:r w:rsidRPr="00DA4B9B">
              <w:rPr>
                <w:sz w:val="28"/>
                <w:szCs w:val="28"/>
                <w:lang w:eastAsia="en-US"/>
              </w:rPr>
              <w:t>о</w:t>
            </w:r>
            <w:r w:rsidRPr="00DA4B9B">
              <w:rPr>
                <w:sz w:val="28"/>
                <w:szCs w:val="28"/>
                <w:lang w:eastAsia="en-US"/>
              </w:rPr>
              <w:t>ставления государственной услуги не предусмо</w:t>
            </w:r>
            <w:r w:rsidRPr="00DA4B9B">
              <w:rPr>
                <w:sz w:val="28"/>
                <w:szCs w:val="28"/>
                <w:lang w:eastAsia="en-US"/>
              </w:rPr>
              <w:t>т</w:t>
            </w:r>
            <w:r w:rsidRPr="00DA4B9B">
              <w:rPr>
                <w:sz w:val="28"/>
                <w:szCs w:val="28"/>
                <w:lang w:eastAsia="en-US"/>
              </w:rPr>
              <w:t>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п. 5.8.3 Правил работы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DA4B9B">
              <w:rPr>
                <w:sz w:val="28"/>
                <w:szCs w:val="28"/>
                <w:lang w:val="en-US" w:eastAsia="en-US"/>
              </w:rPr>
              <w:t> </w:t>
            </w:r>
            <w:r w:rsidRPr="00DA4B9B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DA4B9B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Заявление о предоставлении государственной услуги (приложения №№ 1-16) с указанием: 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</w:rPr>
              <w:t>Бланк заявления для получения госуда</w:t>
            </w:r>
            <w:r w:rsidRPr="00DA4B9B">
              <w:rPr>
                <w:sz w:val="28"/>
                <w:szCs w:val="28"/>
              </w:rPr>
              <w:t>р</w:t>
            </w:r>
            <w:r w:rsidRPr="00DA4B9B">
              <w:rPr>
                <w:sz w:val="28"/>
                <w:szCs w:val="28"/>
              </w:rPr>
              <w:t xml:space="preserve">ственной услуги заявитель может получить при личном обращении в Нижнекамский филиал ГБУ </w:t>
            </w:r>
            <w:r w:rsidRPr="00DA4B9B">
              <w:rPr>
                <w:sz w:val="28"/>
                <w:szCs w:val="28"/>
                <w:lang w:eastAsia="en-US"/>
              </w:rPr>
              <w:t xml:space="preserve">многофункциональный центр предоставления </w:t>
            </w:r>
            <w:r w:rsidRPr="00DA4B9B">
              <w:rPr>
                <w:sz w:val="28"/>
                <w:szCs w:val="28"/>
                <w:lang w:eastAsia="en-US"/>
              </w:rPr>
              <w:lastRenderedPageBreak/>
              <w:t xml:space="preserve">государственных и муниципальных услуг </w:t>
            </w:r>
            <w:r w:rsidR="00BC5323">
              <w:rPr>
                <w:sz w:val="28"/>
                <w:szCs w:val="28"/>
                <w:lang w:eastAsia="en-US"/>
              </w:rPr>
              <w:t xml:space="preserve">                     </w:t>
            </w:r>
            <w:r w:rsidRPr="00DA4B9B">
              <w:rPr>
                <w:sz w:val="28"/>
                <w:szCs w:val="28"/>
                <w:lang w:eastAsia="en-US"/>
              </w:rPr>
              <w:t>(далее – НФ ГБУ МФЦ), в удаленных рабочих местах МФЦ</w:t>
            </w:r>
            <w:r w:rsidRPr="00DA4B9B">
              <w:rPr>
                <w:sz w:val="28"/>
                <w:szCs w:val="28"/>
              </w:rPr>
              <w:t>. Электронные формы бланков зая</w:t>
            </w:r>
            <w:r w:rsidRPr="00DA4B9B">
              <w:rPr>
                <w:sz w:val="28"/>
                <w:szCs w:val="28"/>
              </w:rPr>
              <w:t>в</w:t>
            </w:r>
            <w:r w:rsidRPr="00DA4B9B">
              <w:rPr>
                <w:sz w:val="28"/>
                <w:szCs w:val="28"/>
              </w:rPr>
              <w:t>ления размещены на официальном сайте Нижн</w:t>
            </w:r>
            <w:r w:rsidRPr="00DA4B9B">
              <w:rPr>
                <w:sz w:val="28"/>
                <w:szCs w:val="28"/>
              </w:rPr>
              <w:t>е</w:t>
            </w:r>
            <w:r w:rsidRPr="00DA4B9B">
              <w:rPr>
                <w:sz w:val="28"/>
                <w:szCs w:val="28"/>
              </w:rPr>
              <w:t>камского муниципального района Республики Татарстан, на Портале государственных и мун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ципальных услуг Республики Татарстан, на Ед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ном портале государственных и муниципальных услуг (функций)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rFonts w:cs="Courier New"/>
                <w:sz w:val="28"/>
                <w:szCs w:val="28"/>
              </w:rPr>
            </w:pPr>
            <w:r w:rsidRPr="00DA4B9B">
              <w:rPr>
                <w:rFonts w:cs="Courier New"/>
                <w:sz w:val="28"/>
                <w:szCs w:val="28"/>
              </w:rPr>
              <w:t xml:space="preserve">Заявление и прилагаемые документы могут быть представлены (направлены) заявителем на бумажных носителях одним из следующих </w:t>
            </w:r>
            <w:r w:rsidR="00BC5323">
              <w:rPr>
                <w:rFonts w:cs="Courier New"/>
                <w:sz w:val="28"/>
                <w:szCs w:val="28"/>
              </w:rPr>
              <w:t xml:space="preserve">                  </w:t>
            </w:r>
            <w:r w:rsidRPr="00DA4B9B">
              <w:rPr>
                <w:rFonts w:cs="Courier New"/>
                <w:sz w:val="28"/>
                <w:szCs w:val="28"/>
              </w:rPr>
              <w:t>способов: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rFonts w:cs="Courier New"/>
                <w:sz w:val="28"/>
                <w:szCs w:val="28"/>
              </w:rPr>
            </w:pPr>
            <w:r w:rsidRPr="00DA4B9B">
              <w:rPr>
                <w:rFonts w:cs="Courier New"/>
                <w:sz w:val="28"/>
                <w:szCs w:val="28"/>
              </w:rPr>
              <w:t xml:space="preserve">лично (лицом, действующим от имени </w:t>
            </w:r>
            <w:r w:rsidR="00BC5323">
              <w:rPr>
                <w:rFonts w:cs="Courier New"/>
                <w:sz w:val="28"/>
                <w:szCs w:val="28"/>
              </w:rPr>
              <w:t xml:space="preserve">                 </w:t>
            </w:r>
            <w:r w:rsidRPr="00DA4B9B">
              <w:rPr>
                <w:rFonts w:cs="Courier New"/>
                <w:sz w:val="28"/>
                <w:szCs w:val="28"/>
              </w:rPr>
              <w:t>заявителя, на основании доверенности)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rFonts w:cs="Courier New"/>
                <w:sz w:val="28"/>
                <w:szCs w:val="28"/>
              </w:rPr>
            </w:pPr>
            <w:r w:rsidRPr="00DA4B9B">
              <w:rPr>
                <w:rFonts w:cs="Courier New"/>
                <w:sz w:val="28"/>
                <w:szCs w:val="28"/>
              </w:rPr>
              <w:t>заказным почтовым отправлением с уведо</w:t>
            </w:r>
            <w:r w:rsidRPr="00DA4B9B">
              <w:rPr>
                <w:rFonts w:cs="Courier New"/>
                <w:sz w:val="28"/>
                <w:szCs w:val="28"/>
              </w:rPr>
              <w:t>м</w:t>
            </w:r>
            <w:r w:rsidRPr="00DA4B9B">
              <w:rPr>
                <w:rFonts w:cs="Courier New"/>
                <w:sz w:val="28"/>
                <w:szCs w:val="28"/>
              </w:rPr>
              <w:t>лением о вручении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</w:t>
            </w:r>
            <w:r w:rsidR="00BC5323">
              <w:rPr>
                <w:sz w:val="28"/>
                <w:szCs w:val="28"/>
              </w:rPr>
              <w:t xml:space="preserve">                </w:t>
            </w:r>
            <w:r w:rsidRPr="00DA4B9B">
              <w:rPr>
                <w:sz w:val="28"/>
                <w:szCs w:val="28"/>
              </w:rPr>
              <w:t xml:space="preserve">в том числе через информационно-телекоммуникационную сеть «Интернет», Портал государственных и муниципальных услуг </w:t>
            </w:r>
            <w:r w:rsidR="00BC5323">
              <w:rPr>
                <w:sz w:val="28"/>
                <w:szCs w:val="28"/>
              </w:rPr>
              <w:t xml:space="preserve">                  </w:t>
            </w:r>
            <w:r w:rsidRPr="00DA4B9B">
              <w:rPr>
                <w:sz w:val="28"/>
                <w:szCs w:val="28"/>
              </w:rPr>
              <w:t xml:space="preserve">Республики Татарстан, на Единый портал </w:t>
            </w:r>
            <w:r w:rsidR="00BC5323">
              <w:rPr>
                <w:sz w:val="28"/>
                <w:szCs w:val="28"/>
              </w:rPr>
              <w:t xml:space="preserve">                 </w:t>
            </w:r>
            <w:r w:rsidRPr="00DA4B9B">
              <w:rPr>
                <w:sz w:val="28"/>
                <w:szCs w:val="28"/>
              </w:rPr>
              <w:t xml:space="preserve">государственных и муниципальных услуг </w:t>
            </w:r>
            <w:r w:rsidR="00BC5323">
              <w:rPr>
                <w:sz w:val="28"/>
                <w:szCs w:val="28"/>
              </w:rPr>
              <w:t xml:space="preserve">               </w:t>
            </w:r>
            <w:r w:rsidRPr="00DA4B9B">
              <w:rPr>
                <w:sz w:val="28"/>
                <w:szCs w:val="28"/>
              </w:rPr>
              <w:t>(функций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. 5.8, 5.10 Правил работы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</w:t>
            </w:r>
            <w:r w:rsidRPr="00DA4B9B">
              <w:rPr>
                <w:sz w:val="28"/>
                <w:szCs w:val="28"/>
                <w:lang w:eastAsia="en-US"/>
              </w:rPr>
              <w:lastRenderedPageBreak/>
              <w:t>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DA4B9B">
              <w:rPr>
                <w:lang w:eastAsia="en-US"/>
              </w:rPr>
              <w:t xml:space="preserve">, </w:t>
            </w:r>
            <w:r w:rsidRPr="00DA4B9B">
              <w:rPr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</w:rPr>
              <w:lastRenderedPageBreak/>
              <w:t xml:space="preserve">Выписка из Единого государственного </w:t>
            </w:r>
            <w:r w:rsidR="00BC5323">
              <w:rPr>
                <w:sz w:val="28"/>
                <w:szCs w:val="28"/>
              </w:rPr>
              <w:t xml:space="preserve">               </w:t>
            </w:r>
            <w:r w:rsidRPr="00DA4B9B">
              <w:rPr>
                <w:sz w:val="28"/>
                <w:szCs w:val="28"/>
              </w:rPr>
              <w:t>реестра прав на недвижимое имущество и сделок с ним (содержащая общедоступные сведения о зарегистрированных правах на объект недвиж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 xml:space="preserve">мости) (Федеральная служба государственной </w:t>
            </w:r>
            <w:r w:rsidR="00BC5323">
              <w:rPr>
                <w:sz w:val="28"/>
                <w:szCs w:val="28"/>
              </w:rPr>
              <w:t xml:space="preserve">         </w:t>
            </w:r>
            <w:r w:rsidRPr="00DA4B9B">
              <w:rPr>
                <w:sz w:val="28"/>
                <w:szCs w:val="28"/>
              </w:rPr>
              <w:t xml:space="preserve">регистрации, кадастра и картографии) </w:t>
            </w:r>
          </w:p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DA4B9B">
              <w:rPr>
                <w:sz w:val="28"/>
                <w:szCs w:val="28"/>
                <w:lang w:val="en-US" w:eastAsia="en-US"/>
              </w:rPr>
              <w:t> </w:t>
            </w:r>
            <w:r w:rsidRPr="00DA4B9B">
              <w:rPr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документов, необходимых для </w:t>
            </w:r>
            <w:r w:rsidRPr="00DA4B9B">
              <w:rPr>
                <w:sz w:val="28"/>
                <w:szCs w:val="28"/>
                <w:lang w:eastAsia="en-US"/>
              </w:rPr>
              <w:lastRenderedPageBreak/>
              <w:t>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 xml:space="preserve"> Подача документов ненадлежащим лицом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9.</w:t>
            </w:r>
            <w:r w:rsidRPr="00DA4B9B">
              <w:rPr>
                <w:sz w:val="28"/>
                <w:szCs w:val="28"/>
                <w:lang w:val="en-US" w:eastAsia="en-US"/>
              </w:rPr>
              <w:t> </w:t>
            </w:r>
            <w:r w:rsidRPr="00DA4B9B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</w:t>
            </w:r>
            <w:r w:rsidRPr="00DA4B9B">
              <w:rPr>
                <w:sz w:val="28"/>
                <w:szCs w:val="28"/>
                <w:lang w:eastAsia="en-US"/>
              </w:rPr>
              <w:t>а</w:t>
            </w:r>
            <w:r w:rsidRPr="00DA4B9B">
              <w:rPr>
                <w:sz w:val="28"/>
                <w:szCs w:val="28"/>
                <w:lang w:eastAsia="en-US"/>
              </w:rPr>
              <w:t>новлены.</w:t>
            </w:r>
          </w:p>
          <w:p w:rsidR="00DA4B9B" w:rsidRPr="00DA4B9B" w:rsidRDefault="00DA4B9B" w:rsidP="00DA4B9B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DA4B9B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="00BC5323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          </w:t>
            </w:r>
            <w:r w:rsidRPr="00DA4B9B">
              <w:rPr>
                <w:sz w:val="28"/>
                <w:szCs w:val="28"/>
                <w:lang w:eastAsia="en-US"/>
              </w:rPr>
              <w:t>государственной</w:t>
            </w:r>
            <w:r w:rsidRPr="00DA4B9B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DA4B9B" w:rsidRPr="00DA4B9B" w:rsidRDefault="00BC5323" w:rsidP="00DA4B9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. </w:t>
            </w:r>
            <w:r w:rsidR="00DA4B9B" w:rsidRPr="00DA4B9B">
              <w:rPr>
                <w:sz w:val="28"/>
                <w:szCs w:val="28"/>
                <w:lang w:eastAsia="en-US"/>
              </w:rPr>
              <w:t>Несоответствие представленных доку</w:t>
            </w:r>
            <w:r>
              <w:rPr>
                <w:sz w:val="28"/>
                <w:szCs w:val="28"/>
                <w:lang w:eastAsia="en-US"/>
              </w:rPr>
              <w:t>-</w:t>
            </w:r>
            <w:r w:rsidR="00DA4B9B" w:rsidRPr="00DA4B9B">
              <w:rPr>
                <w:sz w:val="28"/>
                <w:szCs w:val="28"/>
                <w:lang w:eastAsia="en-US"/>
              </w:rPr>
              <w:t>ментов перечню документов, указанных в п. 2.5 настоящего Регламента;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3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4. Неисправимое повреждение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п.2.11.7.1, 2.11.7.2, 5.1, 5.13 Правил работы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ст. 19 Закона РТ № 644-РТ;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DA4B9B" w:rsidRPr="00DA4B9B" w:rsidRDefault="00DA4B9B" w:rsidP="00DA4B9B">
            <w:pPr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DA4B9B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DA4B9B">
              <w:rPr>
                <w:sz w:val="28"/>
                <w:szCs w:val="28"/>
                <w:lang w:eastAsia="en-US"/>
              </w:rPr>
              <w:t xml:space="preserve">. 5.8.1, 5.8.3, 5.10 Правил работы; </w:t>
            </w:r>
          </w:p>
        </w:tc>
      </w:tr>
    </w:tbl>
    <w:p w:rsidR="00BC5323" w:rsidRDefault="00BC5323" w:rsidP="00DA4B9B">
      <w:pPr>
        <w:suppressAutoHyphens/>
        <w:jc w:val="both"/>
        <w:rPr>
          <w:sz w:val="28"/>
          <w:szCs w:val="28"/>
          <w:lang w:eastAsia="en-US"/>
        </w:rPr>
        <w:sectPr w:rsidR="00BC5323" w:rsidSect="00FB7453">
          <w:pgSz w:w="16838" w:h="11906" w:orient="landscape"/>
          <w:pgMar w:top="1134" w:right="1134" w:bottom="851" w:left="1134" w:header="709" w:footer="709" w:gutter="0"/>
          <w:cols w:space="720"/>
        </w:sect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rPr>
                <w:rFonts w:eastAsia="Calibri"/>
                <w:sz w:val="20"/>
                <w:szCs w:val="20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Максимальный срок ожидания  приема  </w:t>
            </w:r>
            <w:r w:rsidR="00BC5323">
              <w:rPr>
                <w:sz w:val="28"/>
                <w:szCs w:val="28"/>
                <w:lang w:eastAsia="en-US"/>
              </w:rPr>
              <w:t xml:space="preserve">             </w:t>
            </w:r>
            <w:r w:rsidRPr="00DA4B9B">
              <w:rPr>
                <w:sz w:val="28"/>
                <w:szCs w:val="28"/>
                <w:lang w:eastAsia="en-US"/>
              </w:rPr>
              <w:t xml:space="preserve">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iCs/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DA4B9B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п. 16 ч. </w:t>
            </w:r>
            <w:r w:rsidRPr="00DA4B9B">
              <w:rPr>
                <w:sz w:val="28"/>
                <w:szCs w:val="28"/>
                <w:lang w:val="en-US" w:eastAsia="en-US"/>
              </w:rPr>
              <w:t>IV</w:t>
            </w:r>
            <w:r w:rsidRPr="00DA4B9B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2.14. Требования к помещениям, в которых предоставляется госуда</w:t>
            </w:r>
            <w:r w:rsidRPr="00DA4B9B">
              <w:rPr>
                <w:sz w:val="28"/>
                <w:szCs w:val="28"/>
                <w:lang w:eastAsia="en-US"/>
              </w:rPr>
              <w:t>р</w:t>
            </w:r>
            <w:r w:rsidRPr="00DA4B9B">
              <w:rPr>
                <w:sz w:val="28"/>
                <w:szCs w:val="28"/>
                <w:lang w:eastAsia="en-US"/>
              </w:rPr>
              <w:t>ственная услуга, к месту ожидания и приема заявителей, в том числе к обеспечению доступности для инв</w:t>
            </w:r>
            <w:r w:rsidRPr="00DA4B9B">
              <w:rPr>
                <w:sz w:val="28"/>
                <w:szCs w:val="28"/>
                <w:lang w:eastAsia="en-US"/>
              </w:rPr>
              <w:t>а</w:t>
            </w:r>
            <w:r w:rsidRPr="00DA4B9B">
              <w:rPr>
                <w:sz w:val="28"/>
                <w:szCs w:val="28"/>
                <w:lang w:eastAsia="en-US"/>
              </w:rPr>
              <w:t>лидов указанных объектов в соо</w:t>
            </w:r>
            <w:r w:rsidRPr="00DA4B9B">
              <w:rPr>
                <w:sz w:val="28"/>
                <w:szCs w:val="28"/>
                <w:lang w:eastAsia="en-US"/>
              </w:rPr>
              <w:t>т</w:t>
            </w:r>
            <w:r w:rsidRPr="00DA4B9B">
              <w:rPr>
                <w:sz w:val="28"/>
                <w:szCs w:val="28"/>
                <w:lang w:eastAsia="en-US"/>
              </w:rPr>
              <w:t>ветствии с законодательством Ро</w:t>
            </w:r>
            <w:r w:rsidRPr="00DA4B9B">
              <w:rPr>
                <w:sz w:val="28"/>
                <w:szCs w:val="28"/>
                <w:lang w:eastAsia="en-US"/>
              </w:rPr>
              <w:t>с</w:t>
            </w:r>
            <w:r w:rsidRPr="00DA4B9B">
              <w:rPr>
                <w:sz w:val="28"/>
                <w:szCs w:val="28"/>
                <w:lang w:eastAsia="en-US"/>
              </w:rPr>
              <w:t>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DA4B9B" w:rsidRPr="00DA4B9B" w:rsidRDefault="00DA4B9B" w:rsidP="00DA4B9B">
            <w:pPr>
              <w:widowControl w:val="0"/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</w:t>
            </w:r>
            <w:r w:rsidRPr="00DA4B9B">
              <w:rPr>
                <w:sz w:val="28"/>
                <w:szCs w:val="28"/>
                <w:lang w:eastAsia="en-US"/>
              </w:rPr>
              <w:t>н</w:t>
            </w:r>
            <w:r w:rsidRPr="00DA4B9B">
              <w:rPr>
                <w:sz w:val="28"/>
                <w:szCs w:val="28"/>
                <w:lang w:eastAsia="en-US"/>
              </w:rPr>
              <w:t>ной услуги (удобный вход-выход в помещения и перемещение в их пределах).</w:t>
            </w:r>
          </w:p>
          <w:p w:rsidR="00DA4B9B" w:rsidRPr="00DA4B9B" w:rsidRDefault="00DA4B9B" w:rsidP="00DA4B9B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</w:t>
            </w:r>
            <w:r w:rsidRPr="00DA4B9B">
              <w:rPr>
                <w:sz w:val="28"/>
                <w:szCs w:val="28"/>
                <w:lang w:eastAsia="en-US"/>
              </w:rPr>
              <w:t>р</w:t>
            </w:r>
            <w:r w:rsidRPr="00DA4B9B">
              <w:rPr>
                <w:sz w:val="28"/>
                <w:szCs w:val="28"/>
                <w:lang w:eastAsia="en-US"/>
              </w:rPr>
              <w:t>ственной услуги размещается в удобных для з</w:t>
            </w:r>
            <w:r w:rsidRPr="00DA4B9B">
              <w:rPr>
                <w:sz w:val="28"/>
                <w:szCs w:val="28"/>
                <w:lang w:eastAsia="en-US"/>
              </w:rPr>
              <w:t>а</w:t>
            </w:r>
            <w:r w:rsidRPr="00DA4B9B">
              <w:rPr>
                <w:sz w:val="28"/>
                <w:szCs w:val="28"/>
                <w:lang w:eastAsia="en-US"/>
              </w:rPr>
              <w:t>явителей местах, в том числе с учетом огран</w:t>
            </w:r>
            <w:r w:rsidRPr="00DA4B9B">
              <w:rPr>
                <w:sz w:val="28"/>
                <w:szCs w:val="28"/>
                <w:lang w:eastAsia="en-US"/>
              </w:rPr>
              <w:t>и</w:t>
            </w:r>
            <w:r w:rsidRPr="00DA4B9B">
              <w:rPr>
                <w:sz w:val="28"/>
                <w:szCs w:val="28"/>
                <w:lang w:eastAsia="en-US"/>
              </w:rPr>
              <w:t>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</w:tbl>
    <w:p w:rsidR="00BC5323" w:rsidRDefault="00BC5323" w:rsidP="00DA4B9B">
      <w:pPr>
        <w:suppressAutoHyphens/>
        <w:jc w:val="both"/>
        <w:rPr>
          <w:sz w:val="28"/>
          <w:szCs w:val="28"/>
          <w:lang w:eastAsia="en-US"/>
        </w:rPr>
        <w:sectPr w:rsidR="00BC5323" w:rsidSect="00BC5323">
          <w:pgSz w:w="16838" w:h="11906" w:orient="landscape"/>
          <w:pgMar w:top="851" w:right="1134" w:bottom="567" w:left="1134" w:header="709" w:footer="709" w:gutter="0"/>
          <w:cols w:space="720"/>
        </w:sect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оказателями доступности предоставления государственной услуги являются: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расположенность помещения  в зоне д</w:t>
            </w:r>
            <w:r w:rsidRPr="00DA4B9B">
              <w:rPr>
                <w:sz w:val="28"/>
                <w:szCs w:val="28"/>
                <w:lang w:eastAsia="en-US"/>
              </w:rPr>
              <w:t>о</w:t>
            </w:r>
            <w:r w:rsidRPr="00DA4B9B">
              <w:rPr>
                <w:sz w:val="28"/>
                <w:szCs w:val="28"/>
                <w:lang w:eastAsia="en-US"/>
              </w:rPr>
              <w:t>ступности общественного транспорта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наличие необходимого количества специ</w:t>
            </w:r>
            <w:r w:rsidRPr="00DA4B9B">
              <w:rPr>
                <w:sz w:val="28"/>
                <w:szCs w:val="28"/>
                <w:lang w:eastAsia="en-US"/>
              </w:rPr>
              <w:t>а</w:t>
            </w:r>
            <w:r w:rsidRPr="00DA4B9B">
              <w:rPr>
                <w:sz w:val="28"/>
                <w:szCs w:val="28"/>
                <w:lang w:eastAsia="en-US"/>
              </w:rPr>
              <w:t>листов, а также помещений, в которых осущест</w:t>
            </w:r>
            <w:r w:rsidRPr="00DA4B9B">
              <w:rPr>
                <w:sz w:val="28"/>
                <w:szCs w:val="28"/>
                <w:lang w:eastAsia="en-US"/>
              </w:rPr>
              <w:t>в</w:t>
            </w:r>
            <w:r w:rsidRPr="00DA4B9B">
              <w:rPr>
                <w:sz w:val="28"/>
                <w:szCs w:val="28"/>
                <w:lang w:eastAsia="en-US"/>
              </w:rPr>
              <w:t>ляется прием документов от заявителей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дарственной услуги на информационных стендах, информационных ресурсах в сети «Интернет», на Портале государственных и муниципальных услуг Республики Татарстан;</w:t>
            </w:r>
            <w:r w:rsidR="00BC5323">
              <w:rPr>
                <w:sz w:val="28"/>
                <w:szCs w:val="28"/>
                <w:lang w:eastAsia="en-US"/>
              </w:rPr>
              <w:t xml:space="preserve"> </w:t>
            </w:r>
            <w:r w:rsidRPr="00DA4B9B">
              <w:rPr>
                <w:sz w:val="28"/>
                <w:szCs w:val="28"/>
              </w:rPr>
              <w:t>на Едином портале государственных и муниципальных услуг (фун</w:t>
            </w:r>
            <w:r w:rsidRPr="00DA4B9B">
              <w:rPr>
                <w:sz w:val="28"/>
                <w:szCs w:val="28"/>
              </w:rPr>
              <w:t>к</w:t>
            </w:r>
            <w:r w:rsidRPr="00DA4B9B">
              <w:rPr>
                <w:sz w:val="28"/>
                <w:szCs w:val="28"/>
              </w:rPr>
              <w:t>ций)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нарушений сроков предоставления госуда</w:t>
            </w:r>
            <w:r w:rsidRPr="00DA4B9B">
              <w:rPr>
                <w:sz w:val="28"/>
                <w:szCs w:val="28"/>
                <w:lang w:eastAsia="en-US"/>
              </w:rPr>
              <w:t>р</w:t>
            </w:r>
            <w:r w:rsidRPr="00DA4B9B">
              <w:rPr>
                <w:sz w:val="28"/>
                <w:szCs w:val="28"/>
                <w:lang w:eastAsia="en-US"/>
              </w:rPr>
              <w:t>ственной услуги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жалоб на действия (бездействие) муниц</w:t>
            </w:r>
            <w:r w:rsidRPr="00DA4B9B">
              <w:rPr>
                <w:sz w:val="28"/>
                <w:szCs w:val="28"/>
                <w:lang w:eastAsia="en-US"/>
              </w:rPr>
              <w:t>и</w:t>
            </w:r>
            <w:r w:rsidRPr="00DA4B9B">
              <w:rPr>
                <w:sz w:val="28"/>
                <w:szCs w:val="28"/>
                <w:lang w:eastAsia="en-US"/>
              </w:rPr>
              <w:t>пальных служащих, предоставляющих госуда</w:t>
            </w:r>
            <w:r w:rsidRPr="00DA4B9B">
              <w:rPr>
                <w:sz w:val="28"/>
                <w:szCs w:val="28"/>
                <w:lang w:eastAsia="en-US"/>
              </w:rPr>
              <w:t>р</w:t>
            </w:r>
            <w:r w:rsidRPr="00DA4B9B">
              <w:rPr>
                <w:sz w:val="28"/>
                <w:szCs w:val="28"/>
                <w:lang w:eastAsia="en-US"/>
              </w:rPr>
              <w:t>ственную услугу;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жалоб на некорректное, невнимательное о</w:t>
            </w:r>
            <w:r w:rsidRPr="00DA4B9B">
              <w:rPr>
                <w:sz w:val="28"/>
                <w:szCs w:val="28"/>
                <w:lang w:eastAsia="en-US"/>
              </w:rPr>
              <w:t>т</w:t>
            </w:r>
            <w:r w:rsidRPr="00DA4B9B">
              <w:rPr>
                <w:sz w:val="28"/>
                <w:szCs w:val="28"/>
                <w:lang w:eastAsia="en-US"/>
              </w:rPr>
              <w:t>ношение муниципальных служащих, оказыва</w:t>
            </w:r>
            <w:r w:rsidRPr="00DA4B9B">
              <w:rPr>
                <w:sz w:val="28"/>
                <w:szCs w:val="28"/>
                <w:lang w:eastAsia="en-US"/>
              </w:rPr>
              <w:t>ю</w:t>
            </w:r>
            <w:r w:rsidRPr="00DA4B9B">
              <w:rPr>
                <w:sz w:val="28"/>
                <w:szCs w:val="28"/>
                <w:lang w:eastAsia="en-US"/>
              </w:rPr>
              <w:t>щих государственную услугу, к заявителям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При подаче запроса о предоставлении гос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дарственной услуги и при получении результата государственной услуги - однократное взаим</w:t>
            </w:r>
            <w:r w:rsidRPr="00DA4B9B">
              <w:rPr>
                <w:sz w:val="28"/>
                <w:szCs w:val="28"/>
                <w:lang w:eastAsia="en-US"/>
              </w:rPr>
              <w:t>о</w:t>
            </w:r>
            <w:r w:rsidRPr="00DA4B9B">
              <w:rPr>
                <w:sz w:val="28"/>
                <w:szCs w:val="28"/>
                <w:lang w:eastAsia="en-US"/>
              </w:rPr>
              <w:t>действие должностного лица, предоставляющего  государственную услугу, и заявителя. Продолж</w:t>
            </w:r>
            <w:r w:rsidRPr="00DA4B9B">
              <w:rPr>
                <w:sz w:val="28"/>
                <w:szCs w:val="28"/>
                <w:lang w:eastAsia="en-US"/>
              </w:rPr>
              <w:t>и</w:t>
            </w:r>
            <w:r w:rsidRPr="00DA4B9B">
              <w:rPr>
                <w:sz w:val="28"/>
                <w:szCs w:val="28"/>
                <w:lang w:eastAsia="en-US"/>
              </w:rPr>
              <w:t>тельность взаимодействия определяется насто</w:t>
            </w:r>
            <w:r w:rsidRPr="00DA4B9B">
              <w:rPr>
                <w:sz w:val="28"/>
                <w:szCs w:val="28"/>
                <w:lang w:eastAsia="en-US"/>
              </w:rPr>
              <w:t>я</w:t>
            </w:r>
            <w:r w:rsidRPr="00DA4B9B">
              <w:rPr>
                <w:sz w:val="28"/>
                <w:szCs w:val="28"/>
                <w:lang w:eastAsia="en-US"/>
              </w:rPr>
              <w:t>щим Регламентом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При предоставлении государственной усл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ги в НФ ГБУ МФЦ, в удаленных рабочих местах  МФЦ консультацию, прием и выдачу документов осуществляет специалист  МФЦ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  <w:lang w:eastAsia="en-US"/>
              </w:rPr>
              <w:t>Информация о ходе предоставления гос</w:t>
            </w:r>
            <w:r w:rsidRPr="00DA4B9B">
              <w:rPr>
                <w:sz w:val="28"/>
                <w:szCs w:val="28"/>
                <w:lang w:eastAsia="en-US"/>
              </w:rPr>
              <w:t>у</w:t>
            </w:r>
            <w:r w:rsidRPr="00DA4B9B">
              <w:rPr>
                <w:sz w:val="28"/>
                <w:szCs w:val="28"/>
                <w:lang w:eastAsia="en-US"/>
              </w:rPr>
              <w:t>дарственной услуги может быть получена заяв</w:t>
            </w:r>
            <w:r w:rsidRPr="00DA4B9B">
              <w:rPr>
                <w:sz w:val="28"/>
                <w:szCs w:val="28"/>
                <w:lang w:eastAsia="en-US"/>
              </w:rPr>
              <w:t>и</w:t>
            </w:r>
            <w:r w:rsidRPr="00DA4B9B">
              <w:rPr>
                <w:sz w:val="28"/>
                <w:szCs w:val="28"/>
                <w:lang w:eastAsia="en-US"/>
              </w:rPr>
              <w:t xml:space="preserve">телем </w:t>
            </w:r>
            <w:r w:rsidRPr="00DA4B9B">
              <w:rPr>
                <w:sz w:val="28"/>
                <w:szCs w:val="28"/>
              </w:rPr>
              <w:t>официальном сайте Нижнекамского мун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ципального района Республики Татарстан</w:t>
            </w:r>
            <w:r w:rsidRPr="00DA4B9B">
              <w:rPr>
                <w:sz w:val="28"/>
                <w:szCs w:val="28"/>
                <w:lang w:eastAsia="en-US"/>
              </w:rPr>
              <w:t>, на Портале государственных и муниципальных услуг Республики Татарстан,</w:t>
            </w:r>
            <w:r w:rsidRPr="00DA4B9B">
              <w:rPr>
                <w:sz w:val="28"/>
                <w:szCs w:val="28"/>
              </w:rPr>
              <w:t xml:space="preserve"> на Едином портале государственных и муниципальных услуг (фун</w:t>
            </w:r>
            <w:r w:rsidRPr="00DA4B9B">
              <w:rPr>
                <w:sz w:val="28"/>
                <w:szCs w:val="28"/>
              </w:rPr>
              <w:t>к</w:t>
            </w:r>
            <w:r w:rsidRPr="00DA4B9B">
              <w:rPr>
                <w:sz w:val="28"/>
                <w:szCs w:val="28"/>
              </w:rPr>
              <w:t xml:space="preserve">ций), НФ ГБУ </w:t>
            </w:r>
            <w:r w:rsidRPr="00DA4B9B">
              <w:rPr>
                <w:sz w:val="28"/>
                <w:szCs w:val="28"/>
                <w:lang w:eastAsia="en-US"/>
              </w:rPr>
              <w:t>М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rPr>
                <w:rFonts w:eastAsia="Calibri"/>
                <w:sz w:val="20"/>
                <w:szCs w:val="20"/>
              </w:rPr>
            </w:pPr>
          </w:p>
        </w:tc>
      </w:tr>
      <w:tr w:rsidR="00DA4B9B" w:rsidRPr="00DA4B9B" w:rsidTr="00DA4B9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A4B9B"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государственной услуги в эле</w:t>
            </w:r>
            <w:r w:rsidRPr="00DA4B9B">
              <w:rPr>
                <w:sz w:val="28"/>
                <w:szCs w:val="28"/>
                <w:lang w:eastAsia="en-US"/>
              </w:rPr>
              <w:t>к</w:t>
            </w:r>
            <w:r w:rsidRPr="00DA4B9B">
              <w:rPr>
                <w:sz w:val="28"/>
                <w:szCs w:val="28"/>
                <w:lang w:eastAsia="en-US"/>
              </w:rPr>
              <w:t>тронном виде через сайт</w:t>
            </w:r>
            <w:r w:rsidRPr="00DA4B9B">
              <w:rPr>
                <w:sz w:val="28"/>
                <w:szCs w:val="28"/>
              </w:rPr>
              <w:t xml:space="preserve"> Нижнекамского мун</w:t>
            </w:r>
            <w:r w:rsidRPr="00DA4B9B">
              <w:rPr>
                <w:sz w:val="28"/>
                <w:szCs w:val="28"/>
              </w:rPr>
              <w:t>и</w:t>
            </w:r>
            <w:r w:rsidRPr="00DA4B9B">
              <w:rPr>
                <w:sz w:val="28"/>
                <w:szCs w:val="28"/>
              </w:rPr>
              <w:t>ципального района Республики Татарстан</w:t>
            </w:r>
            <w:r w:rsidRPr="00DA4B9B">
              <w:rPr>
                <w:sz w:val="28"/>
                <w:szCs w:val="28"/>
                <w:lang w:eastAsia="en-US"/>
              </w:rPr>
              <w:t>, По</w:t>
            </w:r>
            <w:r w:rsidRPr="00DA4B9B">
              <w:rPr>
                <w:sz w:val="28"/>
                <w:szCs w:val="28"/>
                <w:lang w:eastAsia="en-US"/>
              </w:rPr>
              <w:t>р</w:t>
            </w:r>
            <w:r w:rsidRPr="00DA4B9B">
              <w:rPr>
                <w:sz w:val="28"/>
                <w:szCs w:val="28"/>
                <w:lang w:eastAsia="en-US"/>
              </w:rPr>
              <w:t xml:space="preserve">тал государственных и муниципальных услуг, </w:t>
            </w:r>
            <w:r w:rsidRPr="00DA4B9B">
              <w:rPr>
                <w:sz w:val="28"/>
                <w:szCs w:val="28"/>
              </w:rPr>
              <w:t>Единый портал государственных и муниципал</w:t>
            </w:r>
            <w:r w:rsidRPr="00DA4B9B">
              <w:rPr>
                <w:sz w:val="28"/>
                <w:szCs w:val="28"/>
              </w:rPr>
              <w:t>ь</w:t>
            </w:r>
            <w:r w:rsidRPr="00DA4B9B">
              <w:rPr>
                <w:sz w:val="28"/>
                <w:szCs w:val="28"/>
              </w:rPr>
              <w:t>ных услуг (функций)</w:t>
            </w:r>
            <w:r w:rsidRPr="00DA4B9B">
              <w:rPr>
                <w:sz w:val="28"/>
                <w:szCs w:val="28"/>
                <w:lang w:eastAsia="en-US"/>
              </w:rPr>
              <w:t xml:space="preserve"> с последующим предъявл</w:t>
            </w:r>
            <w:r w:rsidRPr="00DA4B9B">
              <w:rPr>
                <w:sz w:val="28"/>
                <w:szCs w:val="28"/>
                <w:lang w:eastAsia="en-US"/>
              </w:rPr>
              <w:t>е</w:t>
            </w:r>
            <w:r w:rsidRPr="00DA4B9B">
              <w:rPr>
                <w:sz w:val="28"/>
                <w:szCs w:val="28"/>
                <w:lang w:eastAsia="en-US"/>
              </w:rPr>
              <w:t>нием оригиналов документов при получении услуги.</w:t>
            </w:r>
          </w:p>
          <w:p w:rsidR="00DA4B9B" w:rsidRPr="00DA4B9B" w:rsidRDefault="00DA4B9B" w:rsidP="00DA4B9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Заявитель имеет возможность проверить </w:t>
            </w:r>
            <w:r w:rsidRPr="00DA4B9B">
              <w:rPr>
                <w:sz w:val="28"/>
                <w:szCs w:val="28"/>
                <w:lang w:eastAsia="en-US"/>
              </w:rPr>
              <w:lastRenderedPageBreak/>
              <w:t>статус поданного заявления, степень готовности ответа на него.</w:t>
            </w:r>
          </w:p>
          <w:p w:rsidR="00DA4B9B" w:rsidRPr="00DA4B9B" w:rsidRDefault="00DA4B9B" w:rsidP="00DA4B9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 Заявление о предоставлении государстве</w:t>
            </w:r>
            <w:r w:rsidRPr="00DA4B9B">
              <w:rPr>
                <w:sz w:val="28"/>
                <w:szCs w:val="28"/>
                <w:lang w:eastAsia="en-US"/>
              </w:rPr>
              <w:t>н</w:t>
            </w:r>
            <w:r w:rsidRPr="00DA4B9B">
              <w:rPr>
                <w:sz w:val="28"/>
                <w:szCs w:val="28"/>
                <w:lang w:eastAsia="en-US"/>
              </w:rPr>
              <w:t>ной услуги может быть направлено в форме эле</w:t>
            </w:r>
            <w:r w:rsidRPr="00DA4B9B">
              <w:rPr>
                <w:sz w:val="28"/>
                <w:szCs w:val="28"/>
                <w:lang w:eastAsia="en-US"/>
              </w:rPr>
              <w:t>к</w:t>
            </w:r>
            <w:r w:rsidRPr="00DA4B9B">
              <w:rPr>
                <w:sz w:val="28"/>
                <w:szCs w:val="28"/>
                <w:lang w:eastAsia="en-US"/>
              </w:rPr>
              <w:t>тронного документа по электронному адресу:</w:t>
            </w:r>
          </w:p>
          <w:p w:rsidR="00DA4B9B" w:rsidRPr="00DA4B9B" w:rsidRDefault="00DA4B9B" w:rsidP="00DA4B9B">
            <w:pPr>
              <w:tabs>
                <w:tab w:val="num" w:pos="0"/>
              </w:tabs>
              <w:ind w:firstLine="601"/>
              <w:jc w:val="both"/>
              <w:rPr>
                <w:szCs w:val="28"/>
                <w:lang w:val="en-US" w:eastAsia="en-US"/>
              </w:rPr>
            </w:pPr>
            <w:r w:rsidRPr="00DA4B9B">
              <w:rPr>
                <w:sz w:val="28"/>
                <w:szCs w:val="28"/>
                <w:lang w:val="en-US" w:eastAsia="en-US"/>
              </w:rPr>
              <w:t>E-</w:t>
            </w:r>
            <w:proofErr w:type="spellStart"/>
            <w:r w:rsidRPr="00DA4B9B">
              <w:rPr>
                <w:sz w:val="28"/>
                <w:szCs w:val="28"/>
                <w:lang w:val="en-US" w:eastAsia="en-US"/>
              </w:rPr>
              <w:t>mal</w:t>
            </w:r>
            <w:proofErr w:type="spellEnd"/>
            <w:r w:rsidRPr="00DA4B9B">
              <w:rPr>
                <w:sz w:val="28"/>
                <w:szCs w:val="28"/>
                <w:lang w:val="en-US" w:eastAsia="en-US"/>
              </w:rPr>
              <w:t xml:space="preserve">: </w:t>
            </w:r>
            <w:hyperlink r:id="rId13" w:history="1">
              <w:r w:rsidRPr="00DA4B9B">
                <w:rPr>
                  <w:rStyle w:val="a3"/>
                  <w:color w:val="auto"/>
                  <w:sz w:val="28"/>
                  <w:szCs w:val="28"/>
                  <w:u w:val="none"/>
                </w:rPr>
                <w:t>а</w:t>
              </w:r>
              <w:r w:rsidRPr="00DA4B9B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rhiv.nk@tatar.ru</w:t>
              </w:r>
            </w:hyperlink>
            <w:r w:rsidRPr="00DA4B9B">
              <w:rPr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DA4B9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lastRenderedPageBreak/>
              <w:t>ч. 1 ст. 19 Федерального закона № 210-ФЗ</w:t>
            </w:r>
          </w:p>
        </w:tc>
      </w:tr>
    </w:tbl>
    <w:p w:rsidR="00DA4B9B" w:rsidRPr="00DA4B9B" w:rsidRDefault="00DA4B9B" w:rsidP="00DA4B9B">
      <w:pPr>
        <w:rPr>
          <w:bCs/>
          <w:sz w:val="28"/>
          <w:szCs w:val="28"/>
        </w:rPr>
        <w:sectPr w:rsidR="00DA4B9B" w:rsidRPr="00DA4B9B" w:rsidSect="00FB7453">
          <w:pgSz w:w="16838" w:h="11906" w:orient="landscape"/>
          <w:pgMar w:top="1134" w:right="1134" w:bottom="851" w:left="1134" w:header="709" w:footer="709" w:gutter="0"/>
          <w:cols w:space="720"/>
        </w:sectPr>
      </w:pPr>
    </w:p>
    <w:p w:rsidR="00BC5323" w:rsidRDefault="00DA4B9B" w:rsidP="00BC5323">
      <w:pPr>
        <w:pStyle w:val="ConsPlusNonformat"/>
        <w:ind w:right="-284"/>
        <w:jc w:val="center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, </w:t>
      </w:r>
    </w:p>
    <w:p w:rsidR="00BC5323" w:rsidRDefault="00DA4B9B" w:rsidP="00BC5323">
      <w:pPr>
        <w:pStyle w:val="ConsPlusNonformat"/>
        <w:ind w:right="-284"/>
        <w:jc w:val="center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требования к порядку их выполнения, в том числе особенности выполнения </w:t>
      </w:r>
    </w:p>
    <w:p w:rsidR="00BC5323" w:rsidRDefault="00DA4B9B" w:rsidP="00BC5323">
      <w:pPr>
        <w:pStyle w:val="ConsPlusNonformat"/>
        <w:ind w:right="-284"/>
        <w:jc w:val="center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</w:t>
      </w:r>
    </w:p>
    <w:p w:rsidR="00DA4B9B" w:rsidRPr="00DA4B9B" w:rsidRDefault="00DA4B9B" w:rsidP="00BC5323">
      <w:pPr>
        <w:pStyle w:val="ConsPlusNonformat"/>
        <w:ind w:right="-284"/>
        <w:jc w:val="center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и муниципальных услуг</w:t>
      </w:r>
    </w:p>
    <w:p w:rsidR="00BC5323" w:rsidRDefault="00BC5323" w:rsidP="00DA4B9B">
      <w:pPr>
        <w:pStyle w:val="ConsPlusNonformat"/>
        <w:ind w:left="-567" w:right="-284" w:firstLine="709"/>
        <w:jc w:val="center"/>
        <w:rPr>
          <w:rFonts w:ascii="Times New Roman" w:hAnsi="Times New Roman"/>
          <w:sz w:val="28"/>
          <w:szCs w:val="28"/>
        </w:rPr>
      </w:pP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госуда</w:t>
      </w:r>
      <w:r w:rsidRPr="00DA4B9B">
        <w:rPr>
          <w:rFonts w:ascii="Times New Roman" w:hAnsi="Times New Roman"/>
          <w:sz w:val="28"/>
          <w:szCs w:val="28"/>
        </w:rPr>
        <w:t>р</w:t>
      </w:r>
      <w:r w:rsidRPr="00DA4B9B">
        <w:rPr>
          <w:rFonts w:ascii="Times New Roman" w:hAnsi="Times New Roman"/>
          <w:sz w:val="28"/>
          <w:szCs w:val="28"/>
        </w:rPr>
        <w:t>ственной услуги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1.1. Предоставление государственной услуги по выдаче архивных справок, архивных выписок, копий архивных документов включает в себя следующие </w:t>
      </w:r>
      <w:r w:rsidR="00BC5323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>процедуры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2) принятие и регистрация заявления;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</w:t>
      </w:r>
      <w:r w:rsidRPr="00DA4B9B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>кументов по теме запроса, или отсутствие документов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5) выдача заявителю результата государственной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госуда</w:t>
      </w:r>
      <w:r w:rsidRPr="00DA4B9B">
        <w:rPr>
          <w:rFonts w:ascii="Times New Roman" w:hAnsi="Times New Roman"/>
          <w:sz w:val="28"/>
          <w:szCs w:val="28"/>
        </w:rPr>
        <w:t>р</w:t>
      </w:r>
      <w:r w:rsidRPr="00DA4B9B">
        <w:rPr>
          <w:rFonts w:ascii="Times New Roman" w:hAnsi="Times New Roman"/>
          <w:sz w:val="28"/>
          <w:szCs w:val="28"/>
        </w:rPr>
        <w:t>ственной услуги представлена в приложении № 19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2. Оказание консультаций заявителю, оказание помощи при заполн</w:t>
      </w:r>
      <w:r w:rsidRPr="00DA4B9B">
        <w:rPr>
          <w:rFonts w:ascii="Times New Roman" w:hAnsi="Times New Roman"/>
          <w:sz w:val="28"/>
          <w:szCs w:val="28"/>
        </w:rPr>
        <w:t>е</w:t>
      </w:r>
      <w:r w:rsidRPr="00DA4B9B">
        <w:rPr>
          <w:rFonts w:ascii="Times New Roman" w:hAnsi="Times New Roman"/>
          <w:sz w:val="28"/>
          <w:szCs w:val="28"/>
        </w:rPr>
        <w:t>нии/составлении заявления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Заявитель вправе обратиться в Архив Нижнекамского муниципального района по телефону  и/или  письменно по электронной почте или лично в НФ ГБУ МФЦ для получения консультаций о порядке получения государственной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Специалист НФ ГБУ МФЦ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день </w:t>
      </w:r>
      <w:r w:rsidR="00BC5323">
        <w:rPr>
          <w:rFonts w:ascii="Times New Roman" w:hAnsi="Times New Roman"/>
          <w:sz w:val="28"/>
          <w:szCs w:val="28"/>
        </w:rPr>
        <w:t xml:space="preserve">              </w:t>
      </w:r>
      <w:r w:rsidRPr="00DA4B9B">
        <w:rPr>
          <w:rFonts w:ascii="Times New Roman" w:hAnsi="Times New Roman"/>
          <w:sz w:val="28"/>
          <w:szCs w:val="28"/>
        </w:rPr>
        <w:t>обращения заявител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3.1. Заявитель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 (его 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представитель) 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>через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 НФ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 ГБУ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 МФЦ 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на </w:t>
      </w:r>
      <w:r w:rsidR="00BC5323">
        <w:rPr>
          <w:rFonts w:ascii="Times New Roman" w:hAnsi="Times New Roman"/>
          <w:sz w:val="28"/>
          <w:szCs w:val="28"/>
        </w:rPr>
        <w:t xml:space="preserve"> </w:t>
      </w:r>
      <w:r w:rsidRPr="00DA4B9B">
        <w:rPr>
          <w:rFonts w:ascii="Times New Roman" w:hAnsi="Times New Roman"/>
          <w:sz w:val="28"/>
          <w:szCs w:val="28"/>
        </w:rPr>
        <w:t xml:space="preserve">бумажном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носителе, в электронном виде через Единый портал государственных и муниц</w:t>
      </w:r>
      <w:r w:rsidRPr="00DA4B9B">
        <w:rPr>
          <w:rFonts w:ascii="Times New Roman" w:hAnsi="Times New Roman"/>
          <w:sz w:val="28"/>
          <w:szCs w:val="28"/>
        </w:rPr>
        <w:t>и</w:t>
      </w:r>
      <w:r w:rsidRPr="00DA4B9B">
        <w:rPr>
          <w:rFonts w:ascii="Times New Roman" w:hAnsi="Times New Roman"/>
          <w:sz w:val="28"/>
          <w:szCs w:val="28"/>
        </w:rPr>
        <w:t xml:space="preserve">пальных услуг (функций), Портал государственных и муниципальных услуг </w:t>
      </w:r>
      <w:r w:rsidR="00BC5323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 xml:space="preserve">Республики Татарстан, </w:t>
      </w:r>
      <w:r w:rsidRPr="00DA4B9B">
        <w:rPr>
          <w:rFonts w:ascii="Times New Roman" w:hAnsi="Times New Roman" w:cs="Times New Roman"/>
          <w:sz w:val="28"/>
          <w:szCs w:val="28"/>
        </w:rPr>
        <w:t>официальный сайт Нижнекамского муниципального района Республики Татарстан</w:t>
      </w:r>
      <w:r w:rsidRPr="00DA4B9B">
        <w:rPr>
          <w:rFonts w:ascii="Times New Roman" w:hAnsi="Times New Roman"/>
          <w:sz w:val="28"/>
          <w:szCs w:val="28"/>
        </w:rPr>
        <w:t xml:space="preserve"> либо по почте почтовым отправлением подает (направляет) заявление. Документы могут быть поданы через удаленное рабочее место МФЦ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Заявление о предоставлении государственной услуги в электронной форме направляется в Архив Нижнекамского муниципального района по электронной </w:t>
      </w:r>
      <w:r w:rsidR="00BC5323">
        <w:rPr>
          <w:rFonts w:ascii="Times New Roman" w:hAnsi="Times New Roman"/>
          <w:sz w:val="28"/>
          <w:szCs w:val="28"/>
        </w:rPr>
        <w:t xml:space="preserve">            </w:t>
      </w:r>
      <w:r w:rsidRPr="00DA4B9B">
        <w:rPr>
          <w:rFonts w:ascii="Times New Roman" w:hAnsi="Times New Roman"/>
          <w:sz w:val="28"/>
          <w:szCs w:val="28"/>
        </w:rPr>
        <w:t xml:space="preserve">почте. Поступившее в электронной форме заявление распечатывается, его </w:t>
      </w:r>
      <w:r w:rsidR="00BC5323">
        <w:rPr>
          <w:rFonts w:ascii="Times New Roman" w:hAnsi="Times New Roman"/>
          <w:sz w:val="28"/>
          <w:szCs w:val="28"/>
        </w:rPr>
        <w:t xml:space="preserve"> 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регистрация осуществляется в установленном порядке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lastRenderedPageBreak/>
        <w:t>3.3.2. При направлении заявления в электронной форме специалист  Архива Нижнекамского муниципального района, отвечающий за работу с обращениями граждан, поступающими через Интернет–приемную, распечатывает, регистрирует поступившее заявление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поступления заявлени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ы: зарегистрированное заявление в Архиве </w:t>
      </w:r>
      <w:proofErr w:type="spellStart"/>
      <w:r w:rsidRPr="00DA4B9B">
        <w:rPr>
          <w:rFonts w:ascii="Times New Roman" w:hAnsi="Times New Roman"/>
          <w:sz w:val="28"/>
          <w:szCs w:val="28"/>
        </w:rPr>
        <w:t>Нижнекам</w:t>
      </w:r>
      <w:r w:rsidR="00BC5323">
        <w:rPr>
          <w:rFonts w:ascii="Times New Roman" w:hAnsi="Times New Roman"/>
          <w:sz w:val="28"/>
          <w:szCs w:val="28"/>
        </w:rPr>
        <w:t>-</w:t>
      </w:r>
      <w:r w:rsidRPr="00DA4B9B">
        <w:rPr>
          <w:rFonts w:ascii="Times New Roman" w:hAnsi="Times New Roman"/>
          <w:sz w:val="28"/>
          <w:szCs w:val="28"/>
        </w:rPr>
        <w:t>ского</w:t>
      </w:r>
      <w:proofErr w:type="spellEnd"/>
      <w:r w:rsidRPr="00DA4B9B">
        <w:rPr>
          <w:rFonts w:ascii="Times New Roman" w:hAnsi="Times New Roman"/>
          <w:sz w:val="28"/>
          <w:szCs w:val="28"/>
        </w:rPr>
        <w:t xml:space="preserve"> 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 Подготовка и выдача архивных справок, архивных выписок, копий </w:t>
      </w:r>
      <w:r w:rsidR="00BC5323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>архивных документов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1. Специалист НФ ГБУ МФЦ, ведущий прием заявлений, осуществляет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ием заявления и документов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гистрацию заявления в журнале регистрации заявлений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и предоставлении заявления заявителем лично  извещает заявителя </w:t>
      </w:r>
      <w:r w:rsidR="00BC5323">
        <w:rPr>
          <w:rFonts w:ascii="Times New Roman" w:hAnsi="Times New Roman"/>
          <w:sz w:val="28"/>
          <w:szCs w:val="28"/>
        </w:rPr>
        <w:t xml:space="preserve">                        </w:t>
      </w:r>
      <w:r w:rsidRPr="00DA4B9B">
        <w:rPr>
          <w:rFonts w:ascii="Times New Roman" w:hAnsi="Times New Roman"/>
          <w:sz w:val="28"/>
          <w:szCs w:val="28"/>
        </w:rPr>
        <w:t>о присвоенном входящем номере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и направлении заявления заявителем в электронной форме уведомляет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заявителя в электронной форме о дате приема заявления, присвоенном входящем номере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</w:t>
      </w:r>
      <w:r w:rsidR="00BC5323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>соответствующая рекомендаци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после поступления заявления (обращения заявителя); 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</w:t>
      </w:r>
      <w:r w:rsidRPr="00DA4B9B">
        <w:rPr>
          <w:rFonts w:ascii="Times New Roman" w:hAnsi="Times New Roman"/>
          <w:sz w:val="28"/>
          <w:szCs w:val="28"/>
        </w:rPr>
        <w:t>е</w:t>
      </w:r>
      <w:r w:rsidRPr="00DA4B9B">
        <w:rPr>
          <w:rFonts w:ascii="Times New Roman" w:hAnsi="Times New Roman"/>
          <w:sz w:val="28"/>
          <w:szCs w:val="28"/>
        </w:rPr>
        <w:t xml:space="preserve">лю - в течение 5 рабочих дней с момента регистрации запроса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 направление запроса в другой архив или организацию, где хранятся необходимые архивные </w:t>
      </w:r>
      <w:r w:rsidR="00BC5323">
        <w:rPr>
          <w:rFonts w:ascii="Times New Roman" w:hAnsi="Times New Roman"/>
          <w:sz w:val="28"/>
          <w:szCs w:val="28"/>
        </w:rPr>
        <w:t xml:space="preserve">               </w:t>
      </w:r>
      <w:r w:rsidRPr="00DA4B9B">
        <w:rPr>
          <w:rFonts w:ascii="Times New Roman" w:hAnsi="Times New Roman"/>
          <w:sz w:val="28"/>
          <w:szCs w:val="28"/>
        </w:rPr>
        <w:t>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2. В случаях  отсутствия в запросе имущественного характера документов, подтверждающих права собственности на недвижимость, специалист Архива </w:t>
      </w:r>
      <w:r w:rsidR="00BC5323">
        <w:rPr>
          <w:rFonts w:ascii="Times New Roman" w:hAnsi="Times New Roman"/>
          <w:sz w:val="28"/>
          <w:szCs w:val="28"/>
        </w:rPr>
        <w:t xml:space="preserve">               </w:t>
      </w:r>
      <w:r w:rsidRPr="00DA4B9B">
        <w:rPr>
          <w:rFonts w:ascii="Times New Roman" w:hAnsi="Times New Roman"/>
          <w:sz w:val="28"/>
          <w:szCs w:val="28"/>
        </w:rPr>
        <w:t xml:space="preserve">Нижнекамского муниципального района направляет в электронной форме </w:t>
      </w:r>
      <w:r w:rsidR="00BC5323">
        <w:rPr>
          <w:rFonts w:ascii="Times New Roman" w:hAnsi="Times New Roman"/>
          <w:sz w:val="28"/>
          <w:szCs w:val="28"/>
        </w:rPr>
        <w:t xml:space="preserve">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посредством системы СМЭВ в Федеральную службу государственной регистрации, кадастра и картографии запрос о предоставлении Выписки из Единого </w:t>
      </w:r>
      <w:r w:rsidR="00BC5323">
        <w:rPr>
          <w:rFonts w:ascii="Times New Roman" w:hAnsi="Times New Roman"/>
          <w:sz w:val="28"/>
          <w:szCs w:val="28"/>
        </w:rPr>
        <w:t xml:space="preserve">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государственного реестра прав на недвижимое имущество и сделок с ним </w:t>
      </w:r>
      <w:r w:rsidR="00BC5323">
        <w:rPr>
          <w:rFonts w:ascii="Times New Roman" w:hAnsi="Times New Roman"/>
          <w:sz w:val="28"/>
          <w:szCs w:val="28"/>
        </w:rPr>
        <w:t xml:space="preserve">                       </w:t>
      </w:r>
      <w:r w:rsidRPr="00DA4B9B">
        <w:rPr>
          <w:rFonts w:ascii="Times New Roman" w:hAnsi="Times New Roman"/>
          <w:sz w:val="28"/>
          <w:szCs w:val="28"/>
        </w:rPr>
        <w:t xml:space="preserve">(содержащую общедоступные сведения о зарегистрированных правах на объект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недвижимости)</w:t>
      </w:r>
      <w:r w:rsidR="00BC5323">
        <w:rPr>
          <w:rFonts w:ascii="Times New Roman" w:hAnsi="Times New Roman"/>
          <w:sz w:val="28"/>
          <w:szCs w:val="28"/>
        </w:rPr>
        <w:t>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ы: направленный запрос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lastRenderedPageBreak/>
        <w:t>3.4.3. Специалист Архива Нижнекамского муниципального района, на основ</w:t>
      </w:r>
      <w:r w:rsidRPr="00DA4B9B">
        <w:rPr>
          <w:rFonts w:ascii="Times New Roman" w:hAnsi="Times New Roman"/>
          <w:sz w:val="28"/>
          <w:szCs w:val="28"/>
        </w:rPr>
        <w:t>а</w:t>
      </w:r>
      <w:r w:rsidRPr="00DA4B9B">
        <w:rPr>
          <w:rFonts w:ascii="Times New Roman" w:hAnsi="Times New Roman"/>
          <w:sz w:val="28"/>
          <w:szCs w:val="28"/>
        </w:rPr>
        <w:t xml:space="preserve">нии поступивших в </w:t>
      </w:r>
      <w:r w:rsidR="00BC5323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>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4. Специалист Архива Нижнекамского муниципального района в порядке очередности поступления заявления на исполнение осуществляет: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 случае если  запрос не относится к составу хранящихся в архиве архивных документов, специалист Архива Нижнекамского муниципального района осущест</w:t>
      </w:r>
      <w:r w:rsidRPr="00DA4B9B">
        <w:rPr>
          <w:rFonts w:ascii="Times New Roman" w:hAnsi="Times New Roman"/>
          <w:sz w:val="28"/>
          <w:szCs w:val="28"/>
        </w:rPr>
        <w:t>в</w:t>
      </w:r>
      <w:r w:rsidRPr="00DA4B9B">
        <w:rPr>
          <w:rFonts w:ascii="Times New Roman" w:hAnsi="Times New Roman"/>
          <w:sz w:val="28"/>
          <w:szCs w:val="28"/>
        </w:rPr>
        <w:t xml:space="preserve">ляет: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оформление проекта письма о перенаправлении запроса  в другой архив или организацию, где хранятся необходимые архивные документы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В случае если запрос относится к составу хранящихся в архиве архивных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документов, специалист Архива Нижнекамского муниципального района осущест</w:t>
      </w:r>
      <w:r w:rsidRPr="00DA4B9B">
        <w:rPr>
          <w:rFonts w:ascii="Times New Roman" w:hAnsi="Times New Roman"/>
          <w:sz w:val="28"/>
          <w:szCs w:val="28"/>
        </w:rPr>
        <w:t>в</w:t>
      </w:r>
      <w:r w:rsidRPr="00DA4B9B">
        <w:rPr>
          <w:rFonts w:ascii="Times New Roman" w:hAnsi="Times New Roman"/>
          <w:sz w:val="28"/>
          <w:szCs w:val="28"/>
        </w:rPr>
        <w:t>ляет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определение архивных фондов и архивных дел для просмотра по описи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ыемку архивных  документов и подкладку на их места карт-заместителей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сверку архивного шифра и заголовков с описью дел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окончания предыдущей процедуры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5. Специалист Архива Нижнекамского муниципального района осущест</w:t>
      </w:r>
      <w:r w:rsidRPr="00DA4B9B">
        <w:rPr>
          <w:rFonts w:ascii="Times New Roman" w:hAnsi="Times New Roman"/>
          <w:sz w:val="28"/>
          <w:szCs w:val="28"/>
        </w:rPr>
        <w:t>в</w:t>
      </w:r>
      <w:r w:rsidRPr="00DA4B9B">
        <w:rPr>
          <w:rFonts w:ascii="Times New Roman" w:hAnsi="Times New Roman"/>
          <w:sz w:val="28"/>
          <w:szCs w:val="28"/>
        </w:rPr>
        <w:t xml:space="preserve">ляет: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олистный просмотр архивных дел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ыявление сведений в архивных документах по теме запрос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 случае наличия документа специалист Архива Нижнекамского муниципал</w:t>
      </w:r>
      <w:r w:rsidRPr="00DA4B9B">
        <w:rPr>
          <w:rFonts w:ascii="Times New Roman" w:hAnsi="Times New Roman"/>
          <w:sz w:val="28"/>
          <w:szCs w:val="28"/>
        </w:rPr>
        <w:t>ь</w:t>
      </w:r>
      <w:r w:rsidRPr="00DA4B9B">
        <w:rPr>
          <w:rFonts w:ascii="Times New Roman" w:hAnsi="Times New Roman"/>
          <w:sz w:val="28"/>
          <w:szCs w:val="28"/>
        </w:rPr>
        <w:t xml:space="preserve">ного района подготавливает: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ект архивной справки (архивной выписки, архивной копии)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</w:t>
      </w:r>
      <w:r w:rsidRPr="00DA4B9B">
        <w:rPr>
          <w:rFonts w:ascii="Times New Roman" w:hAnsi="Times New Roman"/>
          <w:sz w:val="28"/>
          <w:szCs w:val="28"/>
        </w:rPr>
        <w:t>ь</w:t>
      </w:r>
      <w:r w:rsidRPr="00DA4B9B">
        <w:rPr>
          <w:rFonts w:ascii="Times New Roman" w:hAnsi="Times New Roman"/>
          <w:sz w:val="28"/>
          <w:szCs w:val="28"/>
        </w:rPr>
        <w:t>нику Архива Нижнекамского муниципального района на проверку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В случае установления необходимости проведения дополнительного изучения архивных документов и проведения работ по поиску сведений по  запросам </w:t>
      </w:r>
      <w:r w:rsidR="00BC5323">
        <w:rPr>
          <w:rFonts w:ascii="Times New Roman" w:hAnsi="Times New Roman"/>
          <w:sz w:val="28"/>
          <w:szCs w:val="28"/>
        </w:rPr>
        <w:t xml:space="preserve">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по истории населенных пунктов и организаций, а также запросам, имеющим </w:t>
      </w:r>
      <w:r w:rsidR="00BC5323">
        <w:rPr>
          <w:rFonts w:ascii="Times New Roman" w:hAnsi="Times New Roman"/>
          <w:sz w:val="28"/>
          <w:szCs w:val="28"/>
        </w:rPr>
        <w:t xml:space="preserve">                   </w:t>
      </w:r>
      <w:r w:rsidRPr="00DA4B9B">
        <w:rPr>
          <w:rFonts w:ascii="Times New Roman" w:hAnsi="Times New Roman"/>
          <w:sz w:val="28"/>
          <w:szCs w:val="28"/>
        </w:rPr>
        <w:t xml:space="preserve">границу поиска свыше пяти лет и требующим дополнительного изучения архивных документов, проведения объемной работы по поиску сведений и расширению </w:t>
      </w:r>
      <w:r w:rsidR="00BC5323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>границ поиска, специалист Архива Нижнекамского муниципального района</w:t>
      </w:r>
      <w:r w:rsidR="00BC5323">
        <w:rPr>
          <w:rFonts w:ascii="Times New Roman" w:hAnsi="Times New Roman"/>
          <w:sz w:val="28"/>
          <w:szCs w:val="28"/>
        </w:rPr>
        <w:t xml:space="preserve">                 </w:t>
      </w:r>
      <w:r w:rsidRPr="00DA4B9B">
        <w:rPr>
          <w:rFonts w:ascii="Times New Roman" w:hAnsi="Times New Roman"/>
          <w:sz w:val="28"/>
          <w:szCs w:val="28"/>
        </w:rPr>
        <w:t xml:space="preserve"> определяет необходимый срок для предоставления государственной услуги, </w:t>
      </w:r>
      <w:r w:rsidR="00BC5323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 xml:space="preserve">и направляет запрос начальнику Архива Нижнекамского муниципального района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на продление срок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lastRenderedPageBreak/>
        <w:t xml:space="preserve">В случае установления необходимости дополнительной информации </w:t>
      </w:r>
      <w:r w:rsidR="00BC5323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 xml:space="preserve">от заявителя подготавливает запрос заявителю в виде проекта письма (письмо-запрос),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и направляет начальнику Архива Нижнекамского муниципального района </w:t>
      </w:r>
      <w:r w:rsidR="00BC5323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на проверку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восьми рабочих дней с момента окончания предыдущей процедуры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: переданный на проверку проект архивной справки </w:t>
      </w:r>
      <w:r w:rsidR="00BC5323">
        <w:rPr>
          <w:rFonts w:ascii="Times New Roman" w:hAnsi="Times New Roman"/>
          <w:sz w:val="28"/>
          <w:szCs w:val="28"/>
        </w:rPr>
        <w:t xml:space="preserve">                 </w:t>
      </w:r>
      <w:r w:rsidRPr="00DA4B9B">
        <w:rPr>
          <w:rFonts w:ascii="Times New Roman" w:hAnsi="Times New Roman"/>
          <w:sz w:val="28"/>
          <w:szCs w:val="28"/>
        </w:rPr>
        <w:t xml:space="preserve">(архивной выписки, архивной копии), письма-ответа или  представленный </w:t>
      </w:r>
      <w:r w:rsidR="00BC5323">
        <w:rPr>
          <w:rFonts w:ascii="Times New Roman" w:hAnsi="Times New Roman"/>
          <w:sz w:val="28"/>
          <w:szCs w:val="28"/>
        </w:rPr>
        <w:t xml:space="preserve">                   </w:t>
      </w:r>
      <w:r w:rsidRPr="00DA4B9B">
        <w:rPr>
          <w:rFonts w:ascii="Times New Roman" w:hAnsi="Times New Roman"/>
          <w:sz w:val="28"/>
          <w:szCs w:val="28"/>
        </w:rPr>
        <w:t>начальнику Архива Нижнекамского муниципального района на продление срока</w:t>
      </w:r>
      <w:r w:rsidR="00BC5323">
        <w:rPr>
          <w:rFonts w:ascii="Times New Roman" w:hAnsi="Times New Roman"/>
          <w:sz w:val="28"/>
          <w:szCs w:val="28"/>
        </w:rPr>
        <w:t xml:space="preserve">             </w:t>
      </w:r>
      <w:r w:rsidRPr="00DA4B9B">
        <w:rPr>
          <w:rFonts w:ascii="Times New Roman" w:hAnsi="Times New Roman"/>
          <w:sz w:val="28"/>
          <w:szCs w:val="28"/>
        </w:rPr>
        <w:t xml:space="preserve"> исполнения запрос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6. Начальник Архива Нижнекамского муниципального района проверяет проект архивной справки (архивной выписки, архивной копии), письма-ответа, письма-запроса, рассматривает запрос специалиста на продление срока исполнения государственной услуги и согласовывает срок продления путем наложения визы </w:t>
      </w:r>
      <w:r w:rsidR="00BC5323">
        <w:rPr>
          <w:rFonts w:ascii="Times New Roman" w:hAnsi="Times New Roman"/>
          <w:sz w:val="28"/>
          <w:szCs w:val="28"/>
        </w:rPr>
        <w:t xml:space="preserve">               </w:t>
      </w:r>
      <w:r w:rsidRPr="00DA4B9B">
        <w:rPr>
          <w:rFonts w:ascii="Times New Roman" w:hAnsi="Times New Roman"/>
          <w:sz w:val="28"/>
          <w:szCs w:val="28"/>
        </w:rPr>
        <w:t>на запрос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государственной услуги передается специалисту Архива </w:t>
      </w:r>
      <w:r w:rsidR="00BC5323">
        <w:rPr>
          <w:rFonts w:ascii="Times New Roman" w:hAnsi="Times New Roman"/>
          <w:sz w:val="28"/>
          <w:szCs w:val="28"/>
        </w:rPr>
        <w:t xml:space="preserve">                    </w:t>
      </w:r>
      <w:r w:rsidRPr="00DA4B9B">
        <w:rPr>
          <w:rFonts w:ascii="Times New Roman" w:hAnsi="Times New Roman"/>
          <w:sz w:val="28"/>
          <w:szCs w:val="28"/>
        </w:rPr>
        <w:t>Нижнекамского муниципального района для оформления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окончания предыдущей процедуры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: переданный на оформление проект архивной справки (архивной выписки, архивной копии), письма-ответа, установленный срок </w:t>
      </w:r>
      <w:r w:rsidR="00BC5323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 xml:space="preserve">предоставления государственной услуги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7. Специалист Архива Нижнекамского муниципального района печатает:</w:t>
      </w:r>
    </w:p>
    <w:p w:rsidR="00DA4B9B" w:rsidRPr="00DA4B9B" w:rsidRDefault="00DA4B9B" w:rsidP="00592FC5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архивную справку (архивную выписку, архивную копию) </w:t>
      </w:r>
      <w:r w:rsidR="00592FC5">
        <w:rPr>
          <w:rFonts w:ascii="Times New Roman" w:hAnsi="Times New Roman"/>
          <w:sz w:val="28"/>
          <w:szCs w:val="28"/>
        </w:rPr>
        <w:t>–</w:t>
      </w:r>
      <w:r w:rsidRPr="00DA4B9B">
        <w:rPr>
          <w:rFonts w:ascii="Times New Roman" w:hAnsi="Times New Roman"/>
          <w:sz w:val="28"/>
          <w:szCs w:val="28"/>
        </w:rPr>
        <w:t xml:space="preserve"> на бланке </w:t>
      </w:r>
      <w:r w:rsidR="00592FC5">
        <w:rPr>
          <w:rFonts w:ascii="Times New Roman" w:hAnsi="Times New Roman"/>
          <w:sz w:val="28"/>
          <w:szCs w:val="28"/>
        </w:rPr>
        <w:t xml:space="preserve">                          И</w:t>
      </w:r>
      <w:r w:rsidRPr="00DA4B9B">
        <w:rPr>
          <w:rFonts w:ascii="Times New Roman" w:hAnsi="Times New Roman"/>
          <w:sz w:val="28"/>
          <w:szCs w:val="28"/>
        </w:rPr>
        <w:t>сполнительного комитета</w:t>
      </w:r>
      <w:r w:rsidR="00592FC5">
        <w:rPr>
          <w:rFonts w:ascii="Times New Roman" w:hAnsi="Times New Roman"/>
          <w:sz w:val="28"/>
          <w:szCs w:val="28"/>
        </w:rPr>
        <w:t>,</w:t>
      </w:r>
      <w:r w:rsidRPr="00DA4B9B">
        <w:rPr>
          <w:rFonts w:ascii="Times New Roman" w:hAnsi="Times New Roman"/>
          <w:sz w:val="28"/>
          <w:szCs w:val="28"/>
        </w:rPr>
        <w:t xml:space="preserve"> письмо-ответ, письмо-запрос на бланке Архива </w:t>
      </w:r>
      <w:r w:rsidR="00592FC5">
        <w:rPr>
          <w:rFonts w:ascii="Times New Roman" w:hAnsi="Times New Roman"/>
          <w:sz w:val="28"/>
          <w:szCs w:val="28"/>
        </w:rPr>
        <w:t xml:space="preserve">                    </w:t>
      </w:r>
      <w:r w:rsidRPr="00DA4B9B">
        <w:rPr>
          <w:rFonts w:ascii="Times New Roman" w:hAnsi="Times New Roman"/>
          <w:sz w:val="28"/>
          <w:szCs w:val="28"/>
        </w:rPr>
        <w:t>Нижнекамского муниципального района и передает начальнику Архива Нижнека</w:t>
      </w:r>
      <w:r w:rsidRPr="00DA4B9B">
        <w:rPr>
          <w:rFonts w:ascii="Times New Roman" w:hAnsi="Times New Roman"/>
          <w:sz w:val="28"/>
          <w:szCs w:val="28"/>
        </w:rPr>
        <w:t>м</w:t>
      </w:r>
      <w:r w:rsidRPr="00DA4B9B">
        <w:rPr>
          <w:rFonts w:ascii="Times New Roman" w:hAnsi="Times New Roman"/>
          <w:sz w:val="28"/>
          <w:szCs w:val="28"/>
        </w:rPr>
        <w:t>ского 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рабочего дня со дня поступления на оформление архивной справки </w:t>
      </w:r>
      <w:r w:rsidR="00592FC5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 xml:space="preserve">(архивной выписки, архивной копии), письма-ответа или письма-извещения </w:t>
      </w:r>
      <w:r w:rsidR="00592FC5">
        <w:rPr>
          <w:rFonts w:ascii="Times New Roman" w:hAnsi="Times New Roman"/>
          <w:sz w:val="28"/>
          <w:szCs w:val="28"/>
        </w:rPr>
        <w:t xml:space="preserve">             </w:t>
      </w:r>
      <w:r w:rsidRPr="00DA4B9B">
        <w:rPr>
          <w:rFonts w:ascii="Times New Roman" w:hAnsi="Times New Roman"/>
          <w:sz w:val="28"/>
          <w:szCs w:val="28"/>
        </w:rPr>
        <w:t>заявителю о продлении срока исполнения запрос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: переданная начальнику отдела оформленная архивная справка (архивная выписка, архивная копия), письмо-ответ, письмо-запрос или письмо заявителю о продлении срока исполнения запрос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8. Начальник Архива Нижнекамского муниципального района: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одписывает письмо-ответ, письмо-запрос, или письмо заявителю </w:t>
      </w:r>
      <w:r w:rsidR="00592FC5">
        <w:rPr>
          <w:rFonts w:ascii="Times New Roman" w:hAnsi="Times New Roman"/>
          <w:sz w:val="28"/>
          <w:szCs w:val="28"/>
        </w:rPr>
        <w:t xml:space="preserve">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о продлении срока исполнения запроса и передает сотруднику Архива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Нижнекамского муниципального района для отправки заявителю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рабочего дня с момента окончания предыдущей процедуры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ы: направленная на подпись начальнику Архива </w:t>
      </w:r>
      <w:r w:rsidR="00592FC5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 xml:space="preserve">Нижнекамского муниципального района архивная справка (архивная выписка, </w:t>
      </w:r>
      <w:r w:rsidR="00592FC5">
        <w:rPr>
          <w:rFonts w:ascii="Times New Roman" w:hAnsi="Times New Roman"/>
          <w:sz w:val="28"/>
          <w:szCs w:val="28"/>
        </w:rPr>
        <w:t xml:space="preserve">              </w:t>
      </w:r>
      <w:r w:rsidRPr="00DA4B9B">
        <w:rPr>
          <w:rFonts w:ascii="Times New Roman" w:hAnsi="Times New Roman"/>
          <w:sz w:val="28"/>
          <w:szCs w:val="28"/>
        </w:rPr>
        <w:lastRenderedPageBreak/>
        <w:t xml:space="preserve">архивная копия), подписанное письмо-ответ, письмо-запрос, письмо заявителю </w:t>
      </w:r>
      <w:r w:rsidR="00592FC5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>о продлении срока предоставления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9. Начальник Архива Нижнекамского муниципального района (уполном</w:t>
      </w:r>
      <w:r w:rsidRPr="00DA4B9B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>ченное им лицо) подписывает  архивную справку (архивную выписку, архивную</w:t>
      </w:r>
      <w:r w:rsidR="00592FC5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 xml:space="preserve"> копию) и заверяет ее печатью Архива Нижнекамского 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одписанные документы направляются специалисту Архива Нижнекамского 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двух рабочих дней с момента поступления на подпись архивной справки (архивной выписки, архивной копии)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Результат процедуры: подписанная   архивная справка (архивная выписка, </w:t>
      </w:r>
      <w:r w:rsidR="00592FC5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архивная копия)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10. Специалист Архива Нижнекамского муниципального района в завис</w:t>
      </w:r>
      <w:r w:rsidRPr="00DA4B9B">
        <w:rPr>
          <w:rFonts w:ascii="Times New Roman" w:hAnsi="Times New Roman"/>
          <w:sz w:val="28"/>
          <w:szCs w:val="28"/>
        </w:rPr>
        <w:t>и</w:t>
      </w:r>
      <w:r w:rsidRPr="00DA4B9B">
        <w:rPr>
          <w:rFonts w:ascii="Times New Roman" w:hAnsi="Times New Roman"/>
          <w:sz w:val="28"/>
          <w:szCs w:val="28"/>
        </w:rPr>
        <w:t>мости от способа получения результата государственной услуги, указанного заяв</w:t>
      </w:r>
      <w:r w:rsidRPr="00DA4B9B">
        <w:rPr>
          <w:rFonts w:ascii="Times New Roman" w:hAnsi="Times New Roman"/>
          <w:sz w:val="28"/>
          <w:szCs w:val="28"/>
        </w:rPr>
        <w:t>и</w:t>
      </w:r>
      <w:r w:rsidRPr="00DA4B9B">
        <w:rPr>
          <w:rFonts w:ascii="Times New Roman" w:hAnsi="Times New Roman"/>
          <w:sz w:val="28"/>
          <w:szCs w:val="28"/>
        </w:rPr>
        <w:t>телем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направляет заявителю по почте простым письмом, на электронный адрес </w:t>
      </w:r>
      <w:r w:rsidR="00592FC5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заявителя в форме электронного документа, подписанного усиленной квалифицир</w:t>
      </w:r>
      <w:r w:rsidRPr="00DA4B9B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 xml:space="preserve">ванной электронной подписью уполномоченного должностного лица, если </w:t>
      </w:r>
      <w:r w:rsidR="00592FC5">
        <w:rPr>
          <w:rFonts w:ascii="Times New Roman" w:hAnsi="Times New Roman"/>
          <w:sz w:val="28"/>
          <w:szCs w:val="28"/>
        </w:rPr>
        <w:t xml:space="preserve">                          </w:t>
      </w:r>
      <w:r w:rsidRPr="00DA4B9B">
        <w:rPr>
          <w:rFonts w:ascii="Times New Roman" w:hAnsi="Times New Roman"/>
          <w:sz w:val="28"/>
          <w:szCs w:val="28"/>
        </w:rPr>
        <w:t>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направляет архивную справку (архивную выписку, архивную копию), письмо-ответ, письмо-запрос в  НФ ГБУ МФЦ, в удаленные МФЦ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специалист НФ ГБУ МФЦ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выдает при личном прибытии заявителя  или его доверенного лица при пред</w:t>
      </w:r>
      <w:r w:rsidRPr="00DA4B9B">
        <w:rPr>
          <w:rFonts w:ascii="Times New Roman" w:hAnsi="Times New Roman"/>
          <w:sz w:val="28"/>
          <w:szCs w:val="28"/>
        </w:rPr>
        <w:t>ъ</w:t>
      </w:r>
      <w:r w:rsidRPr="00DA4B9B">
        <w:rPr>
          <w:rFonts w:ascii="Times New Roman" w:hAnsi="Times New Roman"/>
          <w:sz w:val="28"/>
          <w:szCs w:val="28"/>
        </w:rPr>
        <w:t>явлении паспорта или иного, удостоверяющего личность документа или доверенн</w:t>
      </w:r>
      <w:r w:rsidRPr="00DA4B9B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 xml:space="preserve">му лицу – при предъявлении доверенности, архивную справку (архивную выписку, архивную копию), письмо-ответ, письмо-запрос или письмо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письма заявителю о продлении срока предоставления услуги или на обороте </w:t>
      </w:r>
      <w:r w:rsidR="00592FC5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 xml:space="preserve">сопроводительного письма к копии документа с указанием даты получения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</w:t>
      </w:r>
      <w:r w:rsidRPr="00DA4B9B">
        <w:rPr>
          <w:rFonts w:ascii="Times New Roman" w:hAnsi="Times New Roman"/>
          <w:sz w:val="28"/>
          <w:szCs w:val="28"/>
        </w:rPr>
        <w:t>в течение 15 минут в случае личного прибытия заявителя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В случае необходимости проставления </w:t>
      </w:r>
      <w:proofErr w:type="spellStart"/>
      <w:r w:rsidRPr="00DA4B9B">
        <w:rPr>
          <w:rFonts w:ascii="Times New Roman" w:hAnsi="Times New Roman"/>
          <w:sz w:val="28"/>
          <w:szCs w:val="28"/>
        </w:rPr>
        <w:t>апостиля</w:t>
      </w:r>
      <w:proofErr w:type="spellEnd"/>
      <w:r w:rsidRPr="00DA4B9B">
        <w:rPr>
          <w:rFonts w:ascii="Times New Roman" w:hAnsi="Times New Roman"/>
          <w:sz w:val="28"/>
          <w:szCs w:val="28"/>
        </w:rPr>
        <w:t xml:space="preserve"> направляет архивную справку вместе с запросом и сопроводительным письмом в Государственный комитет </w:t>
      </w:r>
      <w:r w:rsidR="00592FC5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>Республики Татарстан по архивному делу по почте простым письмом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В случае продления срока предоставления услуги направляет по почте </w:t>
      </w:r>
      <w:r w:rsidR="00592FC5">
        <w:rPr>
          <w:rFonts w:ascii="Times New Roman" w:hAnsi="Times New Roman"/>
          <w:sz w:val="28"/>
          <w:szCs w:val="28"/>
        </w:rPr>
        <w:t xml:space="preserve">                </w:t>
      </w:r>
      <w:r w:rsidRPr="00DA4B9B">
        <w:rPr>
          <w:rFonts w:ascii="Times New Roman" w:hAnsi="Times New Roman"/>
          <w:sz w:val="28"/>
          <w:szCs w:val="28"/>
        </w:rPr>
        <w:t>простым письмом или в электронной форме на электронный адрес заявителя письмо о продлении срока предоставления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в течение одного рабочего дня с момента окончания предыдущей процедуры, в случае направления ответа почтовым отправлением или на электронный адрес </w:t>
      </w:r>
      <w:r w:rsidR="00592FC5">
        <w:rPr>
          <w:rFonts w:ascii="Times New Roman" w:hAnsi="Times New Roman"/>
          <w:sz w:val="28"/>
          <w:szCs w:val="28"/>
        </w:rPr>
        <w:t xml:space="preserve">            </w:t>
      </w:r>
      <w:r w:rsidRPr="00DA4B9B">
        <w:rPr>
          <w:rFonts w:ascii="Times New Roman" w:hAnsi="Times New Roman"/>
          <w:sz w:val="28"/>
          <w:szCs w:val="28"/>
        </w:rPr>
        <w:t>заявителя в форме электронного документа, подписанного усиленной квалифицир</w:t>
      </w:r>
      <w:r w:rsidRPr="00DA4B9B">
        <w:rPr>
          <w:rFonts w:ascii="Times New Roman" w:hAnsi="Times New Roman"/>
          <w:sz w:val="28"/>
          <w:szCs w:val="28"/>
        </w:rPr>
        <w:t>о</w:t>
      </w:r>
      <w:r w:rsidRPr="00DA4B9B">
        <w:rPr>
          <w:rFonts w:ascii="Times New Roman" w:hAnsi="Times New Roman"/>
          <w:sz w:val="28"/>
          <w:szCs w:val="28"/>
        </w:rPr>
        <w:t xml:space="preserve">ванной электронной подписью уполномоченного должностного лица, если </w:t>
      </w:r>
      <w:r w:rsidR="00592FC5">
        <w:rPr>
          <w:rFonts w:ascii="Times New Roman" w:hAnsi="Times New Roman"/>
          <w:sz w:val="28"/>
          <w:szCs w:val="28"/>
        </w:rPr>
        <w:t xml:space="preserve">                         </w:t>
      </w:r>
      <w:r w:rsidRPr="00DA4B9B">
        <w:rPr>
          <w:rFonts w:ascii="Times New Roman" w:hAnsi="Times New Roman"/>
          <w:sz w:val="28"/>
          <w:szCs w:val="28"/>
        </w:rPr>
        <w:lastRenderedPageBreak/>
        <w:t>заявителем указано отсутствие необходимости предоставления результата услуги на бумажном носителе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ы: выдача архивной справки (архивной выписки, архивной копии) направленные по почте или по электронному адресу заявителя архивная справка (архивная выписка, архивная копия), письмо-ответ, или письмо о продлении срока предоставления услуги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4.11. Специалист Архива Нижнекамского муниципального района после установления срока предоставления государственной услуги и извещения заявителя о продлении срока исполнения запроса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срок, </w:t>
      </w:r>
      <w:r w:rsidR="00592FC5">
        <w:rPr>
          <w:rFonts w:ascii="Times New Roman" w:hAnsi="Times New Roman"/>
          <w:sz w:val="28"/>
          <w:szCs w:val="28"/>
        </w:rPr>
        <w:t xml:space="preserve">                 </w:t>
      </w:r>
      <w:r w:rsidRPr="00DA4B9B">
        <w:rPr>
          <w:rFonts w:ascii="Times New Roman" w:hAnsi="Times New Roman"/>
          <w:sz w:val="28"/>
          <w:szCs w:val="28"/>
        </w:rPr>
        <w:t xml:space="preserve">согласованный начальником Архива Нижнекамского муниципального района, срок исполнения исчисляется с момента регистрации запроса, но не более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30 календарных дней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ы: выявление наличия или отсутствия в муниципальном архиве сведений по теме запрос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4.12. На основании проведенной дополнительной работы осуществляются процедуры, предусмотренные пунктами 3.4.4. </w:t>
      </w:r>
      <w:r w:rsidR="00592FC5">
        <w:rPr>
          <w:rFonts w:ascii="Times New Roman" w:hAnsi="Times New Roman"/>
          <w:sz w:val="28"/>
          <w:szCs w:val="28"/>
        </w:rPr>
        <w:t>-</w:t>
      </w:r>
      <w:r w:rsidRPr="00DA4B9B">
        <w:rPr>
          <w:rFonts w:ascii="Times New Roman" w:hAnsi="Times New Roman"/>
          <w:sz w:val="28"/>
          <w:szCs w:val="28"/>
        </w:rPr>
        <w:t xml:space="preserve"> 3.4.10. настоящего Регламент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5. Предоставление государственной услуги через удаленное рабочее место МФЦ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5.1.  Заявитель вправе обратиться для получения государственной услуги в удаленное рабочее место МФЦ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5.2. Предоставление государственной услуги через удаленное рабочее место МФЦ осуществляется в соответствии с регламентом работы удаленного рабочего места МФЦ, утвержденным в установленном порядке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3.5.3. При поступлении документов из удаленного рабочего места МФЦ на получение государственной услуги, процедуры осуществляются в соответствии</w:t>
      </w:r>
      <w:r w:rsidR="00592FC5">
        <w:rPr>
          <w:rFonts w:ascii="Times New Roman" w:hAnsi="Times New Roman"/>
          <w:sz w:val="28"/>
          <w:szCs w:val="28"/>
        </w:rPr>
        <w:t xml:space="preserve">                  </w:t>
      </w:r>
      <w:r w:rsidRPr="00DA4B9B">
        <w:rPr>
          <w:rFonts w:ascii="Times New Roman" w:hAnsi="Times New Roman"/>
          <w:sz w:val="28"/>
          <w:szCs w:val="28"/>
        </w:rPr>
        <w:t xml:space="preserve"> с пунктом 3.4 настоящего Регламента. В случае, когда заявителем способом </w:t>
      </w:r>
      <w:r w:rsidR="00592FC5">
        <w:rPr>
          <w:rFonts w:ascii="Times New Roman" w:hAnsi="Times New Roman"/>
          <w:sz w:val="28"/>
          <w:szCs w:val="28"/>
        </w:rPr>
        <w:t xml:space="preserve">                       </w:t>
      </w:r>
      <w:r w:rsidRPr="00DA4B9B">
        <w:rPr>
          <w:rFonts w:ascii="Times New Roman" w:hAnsi="Times New Roman"/>
          <w:sz w:val="28"/>
          <w:szCs w:val="28"/>
        </w:rPr>
        <w:t>получения результата указан «через удаленное рабочее место МФЦ», результат</w:t>
      </w:r>
      <w:r w:rsidR="00592FC5">
        <w:rPr>
          <w:rFonts w:ascii="Times New Roman" w:hAnsi="Times New Roman"/>
          <w:sz w:val="28"/>
          <w:szCs w:val="28"/>
        </w:rPr>
        <w:t xml:space="preserve">                    </w:t>
      </w:r>
      <w:r w:rsidRPr="00DA4B9B">
        <w:rPr>
          <w:rFonts w:ascii="Times New Roman" w:hAnsi="Times New Roman"/>
          <w:sz w:val="28"/>
          <w:szCs w:val="28"/>
        </w:rPr>
        <w:t xml:space="preserve"> государственной услуги направляется в удаленное рабочее место МФЦ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6.1. В случае обнаружения технической ошибки в документе, являющимся результатом государственной услуги, заявитель представляет в Архив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   </w:t>
      </w:r>
      <w:r w:rsidRPr="00DA4B9B">
        <w:rPr>
          <w:rFonts w:ascii="Times New Roman" w:hAnsi="Times New Roman"/>
          <w:sz w:val="28"/>
          <w:szCs w:val="28"/>
        </w:rPr>
        <w:t>Нижнекамского муниципального района: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0)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документ, выданный заявителю как результат государственной услуги,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</w:t>
      </w:r>
      <w:r w:rsidRPr="00DA4B9B">
        <w:rPr>
          <w:rFonts w:ascii="Times New Roman" w:hAnsi="Times New Roman"/>
          <w:sz w:val="28"/>
          <w:szCs w:val="28"/>
        </w:rPr>
        <w:t>в котором содержится техническая ошибка;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</w:t>
      </w:r>
      <w:r w:rsidR="00592FC5">
        <w:rPr>
          <w:rFonts w:ascii="Times New Roman" w:hAnsi="Times New Roman"/>
          <w:sz w:val="28"/>
          <w:szCs w:val="28"/>
        </w:rPr>
        <w:t xml:space="preserve">               </w:t>
      </w:r>
      <w:r w:rsidRPr="00DA4B9B">
        <w:rPr>
          <w:rFonts w:ascii="Times New Roman" w:hAnsi="Times New Roman"/>
          <w:sz w:val="28"/>
          <w:szCs w:val="28"/>
        </w:rPr>
        <w:t xml:space="preserve">технической ошибки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</w:t>
      </w:r>
      <w:r w:rsidR="00592FC5">
        <w:rPr>
          <w:rFonts w:ascii="Times New Roman" w:hAnsi="Times New Roman"/>
          <w:sz w:val="28"/>
          <w:szCs w:val="28"/>
        </w:rPr>
        <w:t xml:space="preserve">                 </w:t>
      </w:r>
      <w:r w:rsidRPr="00DA4B9B">
        <w:rPr>
          <w:rFonts w:ascii="Times New Roman" w:hAnsi="Times New Roman"/>
          <w:sz w:val="28"/>
          <w:szCs w:val="28"/>
        </w:rPr>
        <w:t xml:space="preserve">в документе, являющимся результатом государственной услуги, подается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заявителем (уполномоченным представителем) лично в НФ ГБУ МФЦ, либо </w:t>
      </w:r>
      <w:r w:rsidR="00592FC5">
        <w:rPr>
          <w:rFonts w:ascii="Times New Roman" w:hAnsi="Times New Roman"/>
          <w:sz w:val="28"/>
          <w:szCs w:val="28"/>
        </w:rPr>
        <w:t xml:space="preserve">                       </w:t>
      </w:r>
      <w:r w:rsidRPr="00DA4B9B">
        <w:rPr>
          <w:rFonts w:ascii="Times New Roman" w:hAnsi="Times New Roman"/>
          <w:sz w:val="28"/>
          <w:szCs w:val="28"/>
        </w:rPr>
        <w:t xml:space="preserve">почтовым отправлением в Архив Нижнекамского муниципального района (в том числе с использованием электронной почты), либо через официальный сайт </w:t>
      </w:r>
      <w:r w:rsidR="00592FC5">
        <w:rPr>
          <w:rFonts w:ascii="Times New Roman" w:hAnsi="Times New Roman"/>
          <w:sz w:val="28"/>
          <w:szCs w:val="28"/>
        </w:rPr>
        <w:t xml:space="preserve">                   </w:t>
      </w:r>
      <w:r w:rsidRPr="00DA4B9B">
        <w:rPr>
          <w:rFonts w:ascii="Times New Roman" w:hAnsi="Times New Roman"/>
          <w:sz w:val="28"/>
          <w:szCs w:val="28"/>
        </w:rPr>
        <w:lastRenderedPageBreak/>
        <w:t xml:space="preserve">Исполкома, Портал государственных и муниципальных услуг Республики </w:t>
      </w:r>
      <w:r w:rsidR="00592FC5">
        <w:rPr>
          <w:rFonts w:ascii="Times New Roman" w:hAnsi="Times New Roman"/>
          <w:sz w:val="28"/>
          <w:szCs w:val="28"/>
        </w:rPr>
        <w:t xml:space="preserve">                   </w:t>
      </w:r>
      <w:r w:rsidRPr="00DA4B9B">
        <w:rPr>
          <w:rFonts w:ascii="Times New Roman" w:hAnsi="Times New Roman"/>
          <w:sz w:val="28"/>
          <w:szCs w:val="28"/>
        </w:rPr>
        <w:t>Татарстан, или удаленное рабочее место МФЦ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6.2. Специалист, ответственный за прием документов, осуществляет прием заявления об исправлении технической ошибки, регистрирует заявление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с приложенными документами и передает их в Архив Нижнекамского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 </w:t>
      </w:r>
      <w:r w:rsidRPr="00DA4B9B">
        <w:rPr>
          <w:rFonts w:ascii="Times New Roman" w:hAnsi="Times New Roman"/>
          <w:sz w:val="28"/>
          <w:szCs w:val="28"/>
        </w:rPr>
        <w:t>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</w:t>
      </w:r>
      <w:r w:rsidRPr="00DA4B9B">
        <w:rPr>
          <w:rFonts w:ascii="Times New Roman" w:hAnsi="Times New Roman"/>
          <w:sz w:val="28"/>
          <w:szCs w:val="28"/>
        </w:rPr>
        <w:t>н</w:t>
      </w:r>
      <w:r w:rsidRPr="00DA4B9B">
        <w:rPr>
          <w:rFonts w:ascii="Times New Roman" w:hAnsi="Times New Roman"/>
          <w:sz w:val="28"/>
          <w:szCs w:val="28"/>
        </w:rPr>
        <w:t>ное на рассмотрение специалисту Архив Нижнекамского муниципального район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3.6.3. Начальник </w:t>
      </w:r>
      <w:r w:rsidR="00592FC5">
        <w:rPr>
          <w:rFonts w:ascii="Times New Roman" w:hAnsi="Times New Roman"/>
          <w:sz w:val="28"/>
          <w:szCs w:val="28"/>
        </w:rPr>
        <w:t xml:space="preserve">  </w:t>
      </w:r>
      <w:r w:rsidRPr="00DA4B9B">
        <w:rPr>
          <w:rFonts w:ascii="Times New Roman" w:hAnsi="Times New Roman"/>
          <w:sz w:val="28"/>
          <w:szCs w:val="28"/>
        </w:rPr>
        <w:t>Архива</w:t>
      </w:r>
      <w:r w:rsidR="00592FC5">
        <w:rPr>
          <w:rFonts w:ascii="Times New Roman" w:hAnsi="Times New Roman"/>
          <w:sz w:val="28"/>
          <w:szCs w:val="28"/>
        </w:rPr>
        <w:t xml:space="preserve">  </w:t>
      </w:r>
      <w:r w:rsidRPr="00DA4B9B">
        <w:rPr>
          <w:rFonts w:ascii="Times New Roman" w:hAnsi="Times New Roman"/>
          <w:sz w:val="28"/>
          <w:szCs w:val="28"/>
        </w:rPr>
        <w:t xml:space="preserve"> Нижнекамского </w:t>
      </w:r>
      <w:r w:rsidR="00592FC5">
        <w:rPr>
          <w:rFonts w:ascii="Times New Roman" w:hAnsi="Times New Roman"/>
          <w:sz w:val="28"/>
          <w:szCs w:val="28"/>
        </w:rPr>
        <w:t xml:space="preserve">  </w:t>
      </w:r>
      <w:r w:rsidRPr="00DA4B9B">
        <w:rPr>
          <w:rFonts w:ascii="Times New Roman" w:hAnsi="Times New Roman"/>
          <w:sz w:val="28"/>
          <w:szCs w:val="28"/>
        </w:rPr>
        <w:t>муниципального</w:t>
      </w:r>
      <w:r w:rsidR="00592FC5">
        <w:rPr>
          <w:rFonts w:ascii="Times New Roman" w:hAnsi="Times New Roman"/>
          <w:sz w:val="28"/>
          <w:szCs w:val="28"/>
        </w:rPr>
        <w:t xml:space="preserve">  </w:t>
      </w:r>
      <w:r w:rsidRPr="00DA4B9B">
        <w:rPr>
          <w:rFonts w:ascii="Times New Roman" w:hAnsi="Times New Roman"/>
          <w:sz w:val="28"/>
          <w:szCs w:val="28"/>
        </w:rPr>
        <w:t xml:space="preserve"> района </w:t>
      </w:r>
      <w:r w:rsidR="00592FC5">
        <w:rPr>
          <w:rFonts w:ascii="Times New Roman" w:hAnsi="Times New Roman"/>
          <w:sz w:val="28"/>
          <w:szCs w:val="28"/>
        </w:rPr>
        <w:t xml:space="preserve">                       </w:t>
      </w:r>
      <w:r w:rsidRPr="00DA4B9B">
        <w:rPr>
          <w:rFonts w:ascii="Times New Roman" w:hAnsi="Times New Roman"/>
          <w:sz w:val="28"/>
          <w:szCs w:val="28"/>
        </w:rPr>
        <w:t xml:space="preserve">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НФ ГБУ МФЦ выдает </w:t>
      </w:r>
      <w:r w:rsidR="00592FC5">
        <w:rPr>
          <w:rFonts w:ascii="Times New Roman" w:hAnsi="Times New Roman"/>
          <w:sz w:val="28"/>
          <w:szCs w:val="28"/>
        </w:rPr>
        <w:t xml:space="preserve">                            </w:t>
      </w:r>
      <w:r w:rsidRPr="00DA4B9B">
        <w:rPr>
          <w:rFonts w:ascii="Times New Roman" w:hAnsi="Times New Roman"/>
          <w:sz w:val="28"/>
          <w:szCs w:val="28"/>
        </w:rPr>
        <w:t xml:space="preserve">исправленный документ заявителю (уполномоченному представителю) лично под роспись с изъятием у заявителя (уполномоченного представителя) оригинала </w:t>
      </w:r>
      <w:r w:rsidR="00592FC5">
        <w:rPr>
          <w:rFonts w:ascii="Times New Roman" w:hAnsi="Times New Roman"/>
          <w:sz w:val="28"/>
          <w:szCs w:val="28"/>
        </w:rPr>
        <w:t xml:space="preserve">                     </w:t>
      </w:r>
      <w:r w:rsidRPr="00DA4B9B">
        <w:rPr>
          <w:rFonts w:ascii="Times New Roman" w:hAnsi="Times New Roman"/>
          <w:sz w:val="28"/>
          <w:szCs w:val="28"/>
        </w:rPr>
        <w:t>документа, в котором содержится техническая ошибка, или специалист Архива Нижнекамского муниципального района направляет в адрес заявителя почтовым</w:t>
      </w:r>
      <w:r w:rsidR="00592FC5">
        <w:rPr>
          <w:rFonts w:ascii="Times New Roman" w:hAnsi="Times New Roman"/>
          <w:sz w:val="28"/>
          <w:szCs w:val="28"/>
        </w:rPr>
        <w:t xml:space="preserve">        </w:t>
      </w:r>
      <w:r w:rsidRPr="00DA4B9B">
        <w:rPr>
          <w:rFonts w:ascii="Times New Roman" w:hAnsi="Times New Roman"/>
          <w:sz w:val="28"/>
          <w:szCs w:val="28"/>
        </w:rPr>
        <w:t xml:space="preserve"> отправлением (посредством электронной почты) письмо о возможности получения документа при предоставлении в НФ ГБУ МФЦ оригинала документа, в котором содержится техническая ошибка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трех рабочих дней после обнаружения технической ошибки или получения </w:t>
      </w:r>
      <w:r w:rsidR="00592FC5">
        <w:rPr>
          <w:rFonts w:ascii="Times New Roman" w:hAnsi="Times New Roman"/>
          <w:sz w:val="28"/>
          <w:szCs w:val="28"/>
        </w:rPr>
        <w:t xml:space="preserve">                         </w:t>
      </w:r>
      <w:r w:rsidRPr="00DA4B9B">
        <w:rPr>
          <w:rFonts w:ascii="Times New Roman" w:hAnsi="Times New Roman"/>
          <w:sz w:val="28"/>
          <w:szCs w:val="28"/>
        </w:rPr>
        <w:t>от любого заинтересованного лица заявления о допущенной ошибке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DA4B9B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DA4B9B" w:rsidRPr="00DA4B9B" w:rsidRDefault="00DA4B9B" w:rsidP="00BC5323">
      <w:pPr>
        <w:pStyle w:val="ConsPlusNonformat"/>
        <w:ind w:right="-1" w:firstLine="709"/>
        <w:jc w:val="both"/>
        <w:rPr>
          <w:rFonts w:ascii="Times New Roman" w:hAnsi="Times New Roman"/>
          <w:sz w:val="28"/>
          <w:szCs w:val="28"/>
        </w:rPr>
      </w:pPr>
    </w:p>
    <w:p w:rsidR="00DA4B9B" w:rsidRPr="00DA4B9B" w:rsidRDefault="00DA4B9B" w:rsidP="00592FC5">
      <w:pPr>
        <w:autoSpaceDE w:val="0"/>
        <w:autoSpaceDN w:val="0"/>
        <w:adjustRightInd w:val="0"/>
        <w:ind w:right="-1"/>
        <w:jc w:val="center"/>
        <w:outlineLvl w:val="2"/>
        <w:rPr>
          <w:sz w:val="28"/>
          <w:szCs w:val="28"/>
        </w:rPr>
      </w:pPr>
      <w:r w:rsidRPr="00DA4B9B">
        <w:rPr>
          <w:sz w:val="28"/>
          <w:szCs w:val="28"/>
        </w:rPr>
        <w:t>4. Порядок и формы контроля за предоставлением государственной услуги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.1. Контроль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за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полнотой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и 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качеством 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предоставления 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государственной </w:t>
      </w:r>
      <w:r w:rsidR="00592FC5">
        <w:rPr>
          <w:sz w:val="28"/>
          <w:szCs w:val="28"/>
        </w:rPr>
        <w:t xml:space="preserve">         </w:t>
      </w:r>
      <w:r w:rsidRPr="00DA4B9B">
        <w:rPr>
          <w:sz w:val="28"/>
          <w:szCs w:val="28"/>
        </w:rPr>
        <w:t xml:space="preserve">услуги включает в себя: выявление и устранение нарушений прав заявителей, </w:t>
      </w:r>
      <w:r w:rsidR="00592FC5">
        <w:rPr>
          <w:sz w:val="28"/>
          <w:szCs w:val="28"/>
        </w:rPr>
        <w:t xml:space="preserve">               </w:t>
      </w:r>
      <w:r w:rsidRPr="00DA4B9B">
        <w:rPr>
          <w:sz w:val="28"/>
          <w:szCs w:val="28"/>
        </w:rPr>
        <w:t>рассмотрение жалоб, проведение проверок соблюдения процедур предоставления государ</w:t>
      </w:r>
      <w:r w:rsidR="00592FC5">
        <w:rPr>
          <w:sz w:val="28"/>
          <w:szCs w:val="28"/>
        </w:rPr>
        <w:t xml:space="preserve">ственной </w:t>
      </w:r>
      <w:r w:rsidRPr="00DA4B9B">
        <w:rPr>
          <w:sz w:val="28"/>
          <w:szCs w:val="28"/>
        </w:rPr>
        <w:t xml:space="preserve">услуги, подготовку решений на действия (бездействие) </w:t>
      </w:r>
      <w:r w:rsidR="00592FC5">
        <w:rPr>
          <w:sz w:val="28"/>
          <w:szCs w:val="28"/>
        </w:rPr>
        <w:t xml:space="preserve">                   </w:t>
      </w:r>
      <w:r w:rsidRPr="00DA4B9B">
        <w:rPr>
          <w:sz w:val="28"/>
          <w:szCs w:val="28"/>
        </w:rPr>
        <w:t>должностных лиц органа местного самоуправления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роведение в установленном порядке контрольных проверок соблюдения </w:t>
      </w:r>
      <w:r w:rsidR="00592FC5">
        <w:rPr>
          <w:sz w:val="28"/>
          <w:szCs w:val="28"/>
        </w:rPr>
        <w:t xml:space="preserve">    </w:t>
      </w:r>
      <w:r w:rsidRPr="00DA4B9B">
        <w:rPr>
          <w:sz w:val="28"/>
          <w:szCs w:val="28"/>
        </w:rPr>
        <w:t>процедур предоставления государственной услуги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</w:t>
      </w:r>
      <w:r w:rsidR="00592FC5">
        <w:rPr>
          <w:sz w:val="28"/>
          <w:szCs w:val="28"/>
        </w:rPr>
        <w:t xml:space="preserve">                         </w:t>
      </w:r>
      <w:r w:rsidRPr="00DA4B9B">
        <w:rPr>
          <w:sz w:val="28"/>
          <w:szCs w:val="28"/>
        </w:rPr>
        <w:t xml:space="preserve">и внеплановыми. При проведении плановых проверок могут рассматриваться все вопросы, связанные с предоставлением государственной услуги (комплексные </w:t>
      </w:r>
      <w:r w:rsidR="00592FC5">
        <w:rPr>
          <w:sz w:val="28"/>
          <w:szCs w:val="28"/>
        </w:rPr>
        <w:t xml:space="preserve">           </w:t>
      </w:r>
      <w:r w:rsidRPr="00DA4B9B">
        <w:rPr>
          <w:sz w:val="28"/>
          <w:szCs w:val="28"/>
        </w:rPr>
        <w:t xml:space="preserve">проверки). По конкретному обращению заявителя проводятся внеплановые </w:t>
      </w:r>
      <w:r w:rsidR="00592FC5">
        <w:rPr>
          <w:sz w:val="28"/>
          <w:szCs w:val="28"/>
        </w:rPr>
        <w:t xml:space="preserve">                 </w:t>
      </w:r>
      <w:r w:rsidRPr="00DA4B9B">
        <w:rPr>
          <w:sz w:val="28"/>
          <w:szCs w:val="28"/>
        </w:rPr>
        <w:t>проверки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4.2. Текущий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контроль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за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соблюдением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последовательности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действий, </w:t>
      </w:r>
      <w:r w:rsidR="00592FC5">
        <w:rPr>
          <w:sz w:val="28"/>
          <w:szCs w:val="28"/>
        </w:rPr>
        <w:t xml:space="preserve">                </w:t>
      </w:r>
      <w:r w:rsidRPr="00DA4B9B">
        <w:rPr>
          <w:sz w:val="28"/>
          <w:szCs w:val="28"/>
        </w:rPr>
        <w:t>определенных административными процедурами по предоставлению государстве</w:t>
      </w:r>
      <w:r w:rsidRPr="00DA4B9B">
        <w:rPr>
          <w:sz w:val="28"/>
          <w:szCs w:val="28"/>
        </w:rPr>
        <w:t>н</w:t>
      </w:r>
      <w:r w:rsidRPr="00DA4B9B">
        <w:rPr>
          <w:sz w:val="28"/>
          <w:szCs w:val="28"/>
        </w:rPr>
        <w:t>ной  услуги, осуществляется Архивом Нижнекамского муниципального района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4.3. По результатам проведенных проверок в случае выявления нарушений прав заявителей виновные лица привлекаются к ответственности в соответствии </w:t>
      </w:r>
      <w:r w:rsidR="00592FC5">
        <w:rPr>
          <w:sz w:val="28"/>
          <w:szCs w:val="28"/>
        </w:rPr>
        <w:t xml:space="preserve">               </w:t>
      </w:r>
      <w:r w:rsidRPr="00DA4B9B">
        <w:rPr>
          <w:sz w:val="28"/>
          <w:szCs w:val="28"/>
        </w:rPr>
        <w:t>с законодательством Российской Федерации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.4.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Начальник 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Архива 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Нижнекамского 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>муниципального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 района </w:t>
      </w:r>
      <w:r w:rsidR="00592FC5">
        <w:rPr>
          <w:sz w:val="28"/>
          <w:szCs w:val="28"/>
        </w:rPr>
        <w:t xml:space="preserve">  </w:t>
      </w:r>
      <w:r w:rsidRPr="00DA4B9B">
        <w:rPr>
          <w:sz w:val="28"/>
          <w:szCs w:val="28"/>
        </w:rPr>
        <w:t xml:space="preserve">несет </w:t>
      </w:r>
      <w:r w:rsidR="00592FC5">
        <w:rPr>
          <w:sz w:val="28"/>
          <w:szCs w:val="28"/>
        </w:rPr>
        <w:t xml:space="preserve">                   </w:t>
      </w:r>
      <w:r w:rsidRPr="00DA4B9B">
        <w:rPr>
          <w:sz w:val="28"/>
          <w:szCs w:val="28"/>
        </w:rPr>
        <w:t xml:space="preserve">ответственность за несвоевременное и (или) ненадлежащее выполнение </w:t>
      </w:r>
      <w:r w:rsidR="00592FC5">
        <w:rPr>
          <w:sz w:val="28"/>
          <w:szCs w:val="28"/>
        </w:rPr>
        <w:t xml:space="preserve">                            </w:t>
      </w:r>
      <w:r w:rsidRPr="00DA4B9B">
        <w:rPr>
          <w:sz w:val="28"/>
          <w:szCs w:val="28"/>
        </w:rPr>
        <w:t xml:space="preserve">административных процедур, указанных в разделе 3 настоящего Регламента. 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.5. Контроль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за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предоставлением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государственной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услуги 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со</w:t>
      </w:r>
      <w:r w:rsidR="00592FC5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стороны </w:t>
      </w:r>
      <w:r w:rsidR="00592FC5">
        <w:rPr>
          <w:sz w:val="28"/>
          <w:szCs w:val="28"/>
        </w:rPr>
        <w:t xml:space="preserve">              </w:t>
      </w:r>
      <w:r w:rsidRPr="00DA4B9B">
        <w:rPr>
          <w:sz w:val="28"/>
          <w:szCs w:val="28"/>
        </w:rPr>
        <w:t xml:space="preserve">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</w:t>
      </w:r>
      <w:r w:rsidR="00592FC5">
        <w:rPr>
          <w:sz w:val="28"/>
          <w:szCs w:val="28"/>
        </w:rPr>
        <w:t xml:space="preserve">                         </w:t>
      </w:r>
      <w:r w:rsidRPr="00DA4B9B">
        <w:rPr>
          <w:sz w:val="28"/>
          <w:szCs w:val="28"/>
        </w:rPr>
        <w:t xml:space="preserve">государственной услуги и возможности досудебного рассмотрения обращений </w:t>
      </w:r>
      <w:r w:rsidR="00592FC5">
        <w:rPr>
          <w:sz w:val="28"/>
          <w:szCs w:val="28"/>
        </w:rPr>
        <w:t xml:space="preserve">               </w:t>
      </w:r>
      <w:r w:rsidRPr="00DA4B9B">
        <w:rPr>
          <w:sz w:val="28"/>
          <w:szCs w:val="28"/>
        </w:rPr>
        <w:t>(жалоб) в процессе предоставления государственной услуги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</w:p>
    <w:p w:rsidR="00592FC5" w:rsidRDefault="00DA4B9B" w:rsidP="00592FC5">
      <w:pPr>
        <w:autoSpaceDE w:val="0"/>
        <w:autoSpaceDN w:val="0"/>
        <w:adjustRightInd w:val="0"/>
        <w:ind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5. Досудебный (внесудебный) порядок обжалования решений и действий </w:t>
      </w:r>
    </w:p>
    <w:p w:rsidR="00592FC5" w:rsidRDefault="00DA4B9B" w:rsidP="00592FC5">
      <w:pPr>
        <w:autoSpaceDE w:val="0"/>
        <w:autoSpaceDN w:val="0"/>
        <w:adjustRightInd w:val="0"/>
        <w:ind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(бездействия) органов, предоставляющих </w:t>
      </w:r>
      <w:r w:rsidRPr="00DA4B9B">
        <w:rPr>
          <w:sz w:val="28"/>
          <w:szCs w:val="28"/>
        </w:rPr>
        <w:t>государственную</w:t>
      </w:r>
      <w:r w:rsidRPr="00DA4B9B">
        <w:rPr>
          <w:bCs/>
          <w:sz w:val="28"/>
          <w:szCs w:val="28"/>
        </w:rPr>
        <w:t xml:space="preserve"> услугу, </w:t>
      </w:r>
    </w:p>
    <w:p w:rsidR="00DA4B9B" w:rsidRPr="00DA4B9B" w:rsidRDefault="00DA4B9B" w:rsidP="00592FC5">
      <w:pPr>
        <w:autoSpaceDE w:val="0"/>
        <w:autoSpaceDN w:val="0"/>
        <w:adjustRightInd w:val="0"/>
        <w:ind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а также их должностных лиц, муниципальных служащих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5.1. Получатели государственной услуги имеют право на обжалование </w:t>
      </w:r>
      <w:r w:rsidR="00592FC5">
        <w:rPr>
          <w:sz w:val="28"/>
          <w:szCs w:val="28"/>
        </w:rPr>
        <w:t xml:space="preserve">                        </w:t>
      </w:r>
      <w:r w:rsidRPr="00DA4B9B">
        <w:rPr>
          <w:sz w:val="28"/>
          <w:szCs w:val="28"/>
        </w:rPr>
        <w:t>в досудебном порядке действий (бездействия) сотрудников Архива Нижнекамского муниципального района, участвующих в предоставлении государственной услуги, в Исполнительный комитет Нижнекамского муниципального района.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2) нарушение срока предоставления государственной услуги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государственной услуги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государственной услуги, у заявителя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6) за 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DA4B9B" w:rsidRPr="00DA4B9B" w:rsidRDefault="00DA4B9B" w:rsidP="00BC5323">
      <w:pPr>
        <w:suppressAutoHyphens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7) отказ Архива Нижнекамского муниципального района, должностного лица Архива Нижнекамского муниципального район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lastRenderedPageBreak/>
        <w:t>5.2. Жалоба подается в письменной форме на бумажном носителе, в электро</w:t>
      </w:r>
      <w:r w:rsidRPr="00DA4B9B">
        <w:rPr>
          <w:sz w:val="28"/>
          <w:szCs w:val="28"/>
        </w:rPr>
        <w:t>н</w:t>
      </w:r>
      <w:r w:rsidRPr="00DA4B9B">
        <w:rPr>
          <w:sz w:val="28"/>
          <w:szCs w:val="28"/>
        </w:rPr>
        <w:t xml:space="preserve">ной форме в Архив Нижнекамского муниципального района. Жалобы на решения, принятые руководителем Архива Нижнекамского муниципального района, </w:t>
      </w:r>
      <w:r w:rsidR="008B75D6">
        <w:rPr>
          <w:sz w:val="28"/>
          <w:szCs w:val="28"/>
        </w:rPr>
        <w:t xml:space="preserve">                       </w:t>
      </w:r>
      <w:r w:rsidRPr="00DA4B9B">
        <w:rPr>
          <w:sz w:val="28"/>
          <w:szCs w:val="28"/>
        </w:rPr>
        <w:t>подаются Руководителю Исполнительного комитета Нижнекамского муниципал</w:t>
      </w:r>
      <w:r w:rsidRPr="00DA4B9B">
        <w:rPr>
          <w:sz w:val="28"/>
          <w:szCs w:val="28"/>
        </w:rPr>
        <w:t>ь</w:t>
      </w:r>
      <w:r w:rsidRPr="00DA4B9B">
        <w:rPr>
          <w:sz w:val="28"/>
          <w:szCs w:val="28"/>
        </w:rPr>
        <w:t>ного района Республики Татарстан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Жалоба может быть направлена по почте с использованием информационно-телекоммуникационной сети </w:t>
      </w:r>
      <w:r w:rsidR="008B75D6">
        <w:rPr>
          <w:sz w:val="28"/>
          <w:szCs w:val="28"/>
        </w:rPr>
        <w:t>«</w:t>
      </w:r>
      <w:r w:rsidRPr="00DA4B9B">
        <w:rPr>
          <w:sz w:val="28"/>
          <w:szCs w:val="28"/>
        </w:rPr>
        <w:t>Интернет</w:t>
      </w:r>
      <w:r w:rsidR="008B75D6">
        <w:rPr>
          <w:sz w:val="28"/>
          <w:szCs w:val="28"/>
        </w:rPr>
        <w:t>»</w:t>
      </w:r>
      <w:r w:rsidRPr="00DA4B9B">
        <w:rPr>
          <w:sz w:val="28"/>
          <w:szCs w:val="28"/>
        </w:rPr>
        <w:t xml:space="preserve">, официального сайта Нижнекамского </w:t>
      </w:r>
      <w:r w:rsidR="008B75D6">
        <w:rPr>
          <w:sz w:val="28"/>
          <w:szCs w:val="28"/>
        </w:rPr>
        <w:t xml:space="preserve">           </w:t>
      </w:r>
      <w:r w:rsidRPr="00DA4B9B">
        <w:rPr>
          <w:sz w:val="28"/>
          <w:szCs w:val="28"/>
        </w:rPr>
        <w:t>муниципального образования (http://www.e-nkama.ru), Портала государственных и муниципальных услуг Республики Татарстан (</w:t>
      </w:r>
      <w:hyperlink r:id="rId14" w:history="1">
        <w:r w:rsidRPr="00DA4B9B"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 w:rsidRPr="00DA4B9B">
        <w:rPr>
          <w:sz w:val="28"/>
          <w:szCs w:val="28"/>
        </w:rPr>
        <w:t xml:space="preserve">), Единого портала государственных и муниципальных услуг (функций) (http://www.gosuslugi.ru/), </w:t>
      </w:r>
      <w:r w:rsidR="008B75D6">
        <w:rPr>
          <w:sz w:val="28"/>
          <w:szCs w:val="28"/>
        </w:rPr>
        <w:t xml:space="preserve">                  </w:t>
      </w:r>
      <w:r w:rsidRPr="00DA4B9B">
        <w:rPr>
          <w:sz w:val="28"/>
          <w:szCs w:val="28"/>
        </w:rPr>
        <w:t>а также может быть принята при личном приеме заявителя.</w:t>
      </w:r>
    </w:p>
    <w:p w:rsidR="00DA4B9B" w:rsidRPr="00DA4B9B" w:rsidRDefault="00DA4B9B" w:rsidP="008B75D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5.3. Срок рассмотрения жалобы </w:t>
      </w:r>
      <w:r w:rsidR="008B75D6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в течение пятнадцати рабочих дней со дня ее регистрации. В случае обжалования отказа органа, предоставляющего госуда</w:t>
      </w:r>
      <w:r w:rsidRPr="00DA4B9B">
        <w:rPr>
          <w:sz w:val="28"/>
          <w:szCs w:val="28"/>
        </w:rPr>
        <w:t>р</w:t>
      </w:r>
      <w:r w:rsidRPr="00DA4B9B">
        <w:rPr>
          <w:sz w:val="28"/>
          <w:szCs w:val="28"/>
        </w:rPr>
        <w:t xml:space="preserve">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</w:t>
      </w:r>
      <w:r w:rsidR="008B75D6">
        <w:rPr>
          <w:sz w:val="28"/>
          <w:szCs w:val="28"/>
        </w:rPr>
        <w:t xml:space="preserve">                   </w:t>
      </w:r>
      <w:r w:rsidRPr="00DA4B9B">
        <w:rPr>
          <w:sz w:val="28"/>
          <w:szCs w:val="28"/>
        </w:rPr>
        <w:t xml:space="preserve">исправлений </w:t>
      </w:r>
      <w:r w:rsidR="008B75D6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в течение пяти рабочих дней со дня ее регистрации. 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.4. Жалоба должна содержать следующую информацию: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) наименование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органа,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предоставляющего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государственную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услугу, </w:t>
      </w:r>
      <w:r w:rsidR="008B75D6">
        <w:rPr>
          <w:sz w:val="28"/>
          <w:szCs w:val="28"/>
        </w:rPr>
        <w:t xml:space="preserve">              </w:t>
      </w:r>
      <w:r w:rsidRPr="00DA4B9B">
        <w:rPr>
          <w:sz w:val="28"/>
          <w:szCs w:val="28"/>
        </w:rPr>
        <w:t xml:space="preserve">должностного лица органа, предоставляющего государственную услугу, или </w:t>
      </w:r>
      <w:r w:rsidR="008B75D6">
        <w:rPr>
          <w:sz w:val="28"/>
          <w:szCs w:val="28"/>
        </w:rPr>
        <w:t xml:space="preserve">                  </w:t>
      </w:r>
      <w:r w:rsidRPr="00DA4B9B">
        <w:rPr>
          <w:sz w:val="28"/>
          <w:szCs w:val="28"/>
        </w:rPr>
        <w:t xml:space="preserve">муниципального служащего, решения и действия (бездействие) которых </w:t>
      </w:r>
      <w:r w:rsidR="008B75D6">
        <w:rPr>
          <w:sz w:val="28"/>
          <w:szCs w:val="28"/>
        </w:rPr>
        <w:t xml:space="preserve">                            </w:t>
      </w:r>
      <w:r w:rsidRPr="00DA4B9B">
        <w:rPr>
          <w:sz w:val="28"/>
          <w:szCs w:val="28"/>
        </w:rPr>
        <w:t>обжалуются;</w:t>
      </w:r>
    </w:p>
    <w:p w:rsidR="00DA4B9B" w:rsidRPr="00DA4B9B" w:rsidRDefault="00DA4B9B" w:rsidP="008B75D6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2) фамилию, имя, отчество (последнее </w:t>
      </w:r>
      <w:r w:rsidR="008B75D6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при наличии), сведения о месте </w:t>
      </w:r>
      <w:r w:rsidR="008B75D6">
        <w:rPr>
          <w:sz w:val="28"/>
          <w:szCs w:val="28"/>
        </w:rPr>
        <w:t xml:space="preserve">             </w:t>
      </w:r>
      <w:r w:rsidRPr="00DA4B9B">
        <w:rPr>
          <w:sz w:val="28"/>
          <w:szCs w:val="28"/>
        </w:rPr>
        <w:t xml:space="preserve">жительства заявителя </w:t>
      </w:r>
      <w:r w:rsidR="008B75D6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физического лица либо наименование, сведения о месте нахождения заявителя </w:t>
      </w:r>
      <w:r w:rsidR="008B75D6">
        <w:rPr>
          <w:sz w:val="28"/>
          <w:szCs w:val="28"/>
        </w:rPr>
        <w:t>–</w:t>
      </w:r>
      <w:r w:rsidRPr="00DA4B9B">
        <w:rPr>
          <w:sz w:val="28"/>
          <w:szCs w:val="28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</w:t>
      </w:r>
      <w:r w:rsidR="008B75D6">
        <w:rPr>
          <w:sz w:val="28"/>
          <w:szCs w:val="28"/>
        </w:rPr>
        <w:t xml:space="preserve">                     </w:t>
      </w:r>
      <w:r w:rsidRPr="00DA4B9B">
        <w:rPr>
          <w:sz w:val="28"/>
          <w:szCs w:val="28"/>
        </w:rPr>
        <w:t>по которым должен быть направлен ответ заявителю;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</w:t>
      </w:r>
      <w:r w:rsidRPr="00DA4B9B">
        <w:rPr>
          <w:sz w:val="28"/>
          <w:szCs w:val="28"/>
        </w:rPr>
        <w:t>в</w:t>
      </w:r>
      <w:r w:rsidRPr="00DA4B9B">
        <w:rPr>
          <w:sz w:val="28"/>
          <w:szCs w:val="28"/>
        </w:rPr>
        <w:t>ляющего государственную услугу, или муниципального служащего;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4) доводы,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на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основании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которых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заявитель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не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согласен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с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решением </w:t>
      </w:r>
      <w:r w:rsidR="008B75D6">
        <w:rPr>
          <w:sz w:val="28"/>
          <w:szCs w:val="28"/>
        </w:rPr>
        <w:t xml:space="preserve">                </w:t>
      </w:r>
      <w:r w:rsidRPr="00DA4B9B">
        <w:rPr>
          <w:sz w:val="28"/>
          <w:szCs w:val="28"/>
        </w:rPr>
        <w:t xml:space="preserve">и действием (бездействием) органа, предоставляющего государственную услугу, должностного лица органа, предоставляющего государственную услугу, </w:t>
      </w:r>
      <w:r w:rsidR="008B75D6">
        <w:rPr>
          <w:sz w:val="28"/>
          <w:szCs w:val="28"/>
        </w:rPr>
        <w:t xml:space="preserve">                             </w:t>
      </w:r>
      <w:r w:rsidRPr="00DA4B9B">
        <w:rPr>
          <w:sz w:val="28"/>
          <w:szCs w:val="28"/>
        </w:rPr>
        <w:t xml:space="preserve">или муниципального служащего. 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.5. К жалобе могут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быть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>приложены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копии документов, подтверждающих </w:t>
      </w:r>
      <w:r w:rsidR="008B75D6">
        <w:rPr>
          <w:sz w:val="28"/>
          <w:szCs w:val="28"/>
        </w:rPr>
        <w:t xml:space="preserve">        </w:t>
      </w:r>
      <w:r w:rsidRPr="00DA4B9B">
        <w:rPr>
          <w:sz w:val="28"/>
          <w:szCs w:val="28"/>
        </w:rPr>
        <w:t>изложенные в жалобе обстоятельства. В таком случае в жалобе приводится перечень прилагаемых к ней документов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.6. Жалоба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подписывается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 подавшим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ее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получателем </w:t>
      </w:r>
      <w:r w:rsidR="008B75D6">
        <w:rPr>
          <w:sz w:val="28"/>
          <w:szCs w:val="28"/>
        </w:rPr>
        <w:t xml:space="preserve"> </w:t>
      </w:r>
      <w:r w:rsidRPr="00DA4B9B">
        <w:rPr>
          <w:sz w:val="28"/>
          <w:szCs w:val="28"/>
        </w:rPr>
        <w:t xml:space="preserve">государственной </w:t>
      </w:r>
      <w:r w:rsidR="008B75D6">
        <w:rPr>
          <w:sz w:val="28"/>
          <w:szCs w:val="28"/>
        </w:rPr>
        <w:t xml:space="preserve">              </w:t>
      </w:r>
      <w:r w:rsidRPr="00DA4B9B">
        <w:rPr>
          <w:sz w:val="28"/>
          <w:szCs w:val="28"/>
        </w:rPr>
        <w:t>услуги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5.7. По результатам рассмотрения жалобы Руководитель Исполнительного</w:t>
      </w:r>
      <w:r w:rsidR="008B75D6">
        <w:rPr>
          <w:sz w:val="28"/>
          <w:szCs w:val="28"/>
        </w:rPr>
        <w:t xml:space="preserve">    </w:t>
      </w:r>
      <w:r w:rsidRPr="00DA4B9B">
        <w:rPr>
          <w:sz w:val="28"/>
          <w:szCs w:val="28"/>
        </w:rPr>
        <w:t xml:space="preserve"> комитета Нижнекамского муниципального района Республики Татарстан </w:t>
      </w:r>
      <w:r w:rsidR="008B75D6">
        <w:rPr>
          <w:sz w:val="28"/>
          <w:szCs w:val="28"/>
        </w:rPr>
        <w:t xml:space="preserve">                      </w:t>
      </w:r>
      <w:r w:rsidRPr="00DA4B9B">
        <w:rPr>
          <w:sz w:val="28"/>
          <w:szCs w:val="28"/>
        </w:rPr>
        <w:t xml:space="preserve"> принимает одно из следующих решений: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1) удовлетворяет жалобу, в том числе в форме отмены принятого решения, </w:t>
      </w:r>
      <w:r w:rsidR="008B75D6">
        <w:rPr>
          <w:sz w:val="28"/>
          <w:szCs w:val="28"/>
        </w:rPr>
        <w:t xml:space="preserve">         </w:t>
      </w:r>
      <w:r w:rsidRPr="00DA4B9B">
        <w:rPr>
          <w:sz w:val="28"/>
          <w:szCs w:val="28"/>
        </w:rPr>
        <w:t xml:space="preserve">исправления допущенных органом, предоставляющим государственную услугу, опечаток и ошибок в выданных в результате предоставления государственной </w:t>
      </w:r>
      <w:r w:rsidR="008B75D6">
        <w:rPr>
          <w:sz w:val="28"/>
          <w:szCs w:val="28"/>
        </w:rPr>
        <w:t xml:space="preserve">                    </w:t>
      </w:r>
      <w:r w:rsidRPr="00DA4B9B">
        <w:rPr>
          <w:sz w:val="28"/>
          <w:szCs w:val="28"/>
        </w:rPr>
        <w:lastRenderedPageBreak/>
        <w:t xml:space="preserve">услуги документах, возврата заявителю денежных средств, взимание которых </w:t>
      </w:r>
      <w:r w:rsidR="008B75D6">
        <w:rPr>
          <w:sz w:val="28"/>
          <w:szCs w:val="28"/>
        </w:rPr>
        <w:t xml:space="preserve">                  </w:t>
      </w:r>
      <w:r w:rsidRPr="00DA4B9B">
        <w:rPr>
          <w:sz w:val="28"/>
          <w:szCs w:val="28"/>
        </w:rPr>
        <w:t xml:space="preserve">не предусмотрено нормативными правовыми актами Российской Федерации, </w:t>
      </w:r>
      <w:r w:rsidR="008B75D6">
        <w:rPr>
          <w:sz w:val="28"/>
          <w:szCs w:val="28"/>
        </w:rPr>
        <w:t xml:space="preserve">                      </w:t>
      </w:r>
      <w:r w:rsidRPr="00DA4B9B">
        <w:rPr>
          <w:sz w:val="28"/>
          <w:szCs w:val="28"/>
        </w:rPr>
        <w:t xml:space="preserve">нормативными правовыми актами Республики Татарстан, нормативными </w:t>
      </w:r>
      <w:r w:rsidR="008B75D6">
        <w:rPr>
          <w:sz w:val="28"/>
          <w:szCs w:val="28"/>
        </w:rPr>
        <w:t xml:space="preserve">                          </w:t>
      </w:r>
      <w:r w:rsidRPr="00DA4B9B">
        <w:rPr>
          <w:sz w:val="28"/>
          <w:szCs w:val="28"/>
        </w:rPr>
        <w:t>правовыми актами муниципального образования,  а также в иных формах;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2) отказывает в удовлетворении жалобы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Не позднее дня, следующего за днем принятия решения, указанного в насто</w:t>
      </w:r>
      <w:r w:rsidRPr="00DA4B9B">
        <w:rPr>
          <w:sz w:val="28"/>
          <w:szCs w:val="28"/>
        </w:rPr>
        <w:t>я</w:t>
      </w:r>
      <w:r w:rsidRPr="00DA4B9B">
        <w:rPr>
          <w:sz w:val="28"/>
          <w:szCs w:val="28"/>
        </w:rPr>
        <w:t>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A4B9B" w:rsidRPr="00DA4B9B" w:rsidRDefault="00DA4B9B" w:rsidP="00BC5323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8B75D6">
        <w:rPr>
          <w:sz w:val="28"/>
          <w:szCs w:val="28"/>
        </w:rPr>
        <w:t xml:space="preserve">                    </w:t>
      </w:r>
      <w:r w:rsidRPr="00DA4B9B">
        <w:rPr>
          <w:sz w:val="28"/>
          <w:szCs w:val="28"/>
        </w:rPr>
        <w:t xml:space="preserve">должностное лицо, наделенное полномочиями по рассмотрению жалоб, </w:t>
      </w:r>
      <w:r w:rsidR="008B75D6">
        <w:rPr>
          <w:sz w:val="28"/>
          <w:szCs w:val="28"/>
        </w:rPr>
        <w:t xml:space="preserve">                         </w:t>
      </w:r>
      <w:r w:rsidRPr="00DA4B9B">
        <w:rPr>
          <w:sz w:val="28"/>
          <w:szCs w:val="28"/>
        </w:rPr>
        <w:t>незамедлительно направляет имеющиеся материалы в органы прокуратуры.</w:t>
      </w:r>
    </w:p>
    <w:p w:rsidR="00BC5323" w:rsidRDefault="00BC5323" w:rsidP="00DA4B9B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  <w:sectPr w:rsidR="00BC5323" w:rsidSect="00BC5323">
          <w:pgSz w:w="11906" w:h="16838"/>
          <w:pgMar w:top="1134" w:right="567" w:bottom="1134" w:left="1134" w:header="709" w:footer="709" w:gutter="0"/>
          <w:cols w:space="720"/>
        </w:sectPr>
      </w:pPr>
    </w:p>
    <w:p w:rsidR="00DA4B9B" w:rsidRPr="00DA4B9B" w:rsidRDefault="00DA4B9B" w:rsidP="008B75D6">
      <w:pPr>
        <w:ind w:right="-1"/>
        <w:jc w:val="right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 w:rsidR="008B75D6">
        <w:rPr>
          <w:bCs/>
          <w:sz w:val="28"/>
          <w:szCs w:val="28"/>
        </w:rPr>
        <w:t xml:space="preserve">№ </w:t>
      </w:r>
      <w:r w:rsidRPr="00DA4B9B">
        <w:rPr>
          <w:bCs/>
          <w:sz w:val="28"/>
          <w:szCs w:val="28"/>
        </w:rPr>
        <w:t xml:space="preserve">1  </w:t>
      </w:r>
    </w:p>
    <w:p w:rsid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8B75D6" w:rsidRDefault="008B75D6" w:rsidP="00DA4B9B">
      <w:pPr>
        <w:ind w:right="-284"/>
        <w:jc w:val="right"/>
        <w:rPr>
          <w:bCs/>
          <w:sz w:val="28"/>
          <w:szCs w:val="28"/>
        </w:rPr>
      </w:pPr>
    </w:p>
    <w:p w:rsidR="008B75D6" w:rsidRPr="00DA4B9B" w:rsidRDefault="008B75D6" w:rsidP="00DA4B9B">
      <w:pPr>
        <w:ind w:right="-284"/>
        <w:jc w:val="right"/>
        <w:rPr>
          <w:bCs/>
          <w:sz w:val="28"/>
          <w:szCs w:val="28"/>
        </w:rPr>
      </w:pPr>
    </w:p>
    <w:p w:rsidR="008B75D6" w:rsidRDefault="00DA4B9B" w:rsidP="00DA4B9B">
      <w:pPr>
        <w:ind w:right="-284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Анкета-заявление о выдаче архивной справки </w:t>
      </w:r>
    </w:p>
    <w:p w:rsidR="00DA4B9B" w:rsidRPr="00DA4B9B" w:rsidRDefault="00DA4B9B" w:rsidP="00DA4B9B">
      <w:pPr>
        <w:ind w:right="-284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о подтверждении трудового стажа для физических лиц</w:t>
      </w:r>
    </w:p>
    <w:p w:rsidR="00DA4B9B" w:rsidRPr="00DA4B9B" w:rsidRDefault="00DA4B9B" w:rsidP="00DA4B9B">
      <w:pPr>
        <w:ind w:right="-284"/>
        <w:jc w:val="center"/>
        <w:rPr>
          <w:bCs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1614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Укажите на кого выдана;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выдачи;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(нужное подчеркнуть)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лично в НФ ГБУ МФЦ;</w:t>
            </w:r>
          </w:p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Мобильный  телеф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ашний телефо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E-</w:t>
            </w:r>
            <w:proofErr w:type="spellStart"/>
            <w:r w:rsidRPr="008B75D6">
              <w:rPr>
                <w:b w:val="0"/>
              </w:rPr>
              <w:t>mail</w:t>
            </w:r>
            <w:proofErr w:type="spellEnd"/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DA4B9B" w:rsidRPr="008B75D6" w:rsidRDefault="00DA4B9B" w:rsidP="00717B7A">
      <w:pPr>
        <w:ind w:right="-284"/>
        <w:rPr>
          <w:sz w:val="28"/>
          <w:szCs w:val="28"/>
        </w:rPr>
      </w:pPr>
      <w:r w:rsidRPr="008B75D6">
        <w:rPr>
          <w:sz w:val="28"/>
          <w:szCs w:val="28"/>
        </w:rPr>
        <w:lastRenderedPageBreak/>
        <w:t>Обязательные для заполнения поля анкеты выделены знаком*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268"/>
        <w:gridCol w:w="3543"/>
      </w:tblGrid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нформация по запросу</w:t>
            </w:r>
          </w:p>
          <w:p w:rsidR="00DA4B9B" w:rsidRPr="008B75D6" w:rsidRDefault="00DA4B9B" w:rsidP="008B75D6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Адрес по месту регистрации</w:t>
            </w:r>
            <w:r w:rsidRPr="008B75D6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ведения о месте работы гражданина на период запрашиваемой информации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Укажите начальный и конечный </w:t>
            </w:r>
            <w:r w:rsidR="008B75D6">
              <w:rPr>
                <w:sz w:val="28"/>
                <w:szCs w:val="28"/>
              </w:rPr>
              <w:t xml:space="preserve">             </w:t>
            </w:r>
            <w:r w:rsidRPr="008B75D6">
              <w:rPr>
                <w:sz w:val="28"/>
                <w:szCs w:val="28"/>
              </w:rPr>
              <w:t xml:space="preserve">годы запрашиваемого периода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аименование учреждения*</w:t>
            </w:r>
          </w:p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Укажите точное название учр</w:t>
            </w:r>
            <w:r w:rsidRPr="008B75D6">
              <w:rPr>
                <w:sz w:val="28"/>
                <w:szCs w:val="28"/>
              </w:rPr>
              <w:t>е</w:t>
            </w:r>
            <w:r w:rsidRPr="008B75D6">
              <w:rPr>
                <w:sz w:val="28"/>
                <w:szCs w:val="28"/>
              </w:rPr>
              <w:t>ждения/предприятия, в котором Вы работал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аименование структурного по</w:t>
            </w:r>
            <w:r w:rsidRPr="008B75D6">
              <w:rPr>
                <w:sz w:val="28"/>
                <w:szCs w:val="28"/>
              </w:rPr>
              <w:t>д</w:t>
            </w:r>
            <w:r w:rsidRPr="008B75D6">
              <w:rPr>
                <w:sz w:val="28"/>
                <w:szCs w:val="28"/>
              </w:rPr>
              <w:t>разделения*</w:t>
            </w:r>
          </w:p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Укажите названия/номера всех структурных подразделений </w:t>
            </w:r>
            <w:r w:rsidR="008B75D6">
              <w:rPr>
                <w:sz w:val="28"/>
                <w:szCs w:val="28"/>
              </w:rPr>
              <w:t xml:space="preserve">               </w:t>
            </w:r>
            <w:r w:rsidRPr="008B75D6">
              <w:rPr>
                <w:sz w:val="28"/>
                <w:szCs w:val="28"/>
              </w:rPr>
              <w:t>(отдел, цех, участок, магазин и т.д.)за запрашиваемый период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8B75D6" w:rsidP="008B75D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/профессия</w:t>
            </w:r>
            <w:r w:rsidR="00DA4B9B" w:rsidRPr="008B75D6">
              <w:rPr>
                <w:sz w:val="28"/>
                <w:szCs w:val="28"/>
              </w:rPr>
              <w:t xml:space="preserve">* Укажите все должности/профессии за </w:t>
            </w:r>
            <w:r>
              <w:rPr>
                <w:sz w:val="28"/>
                <w:szCs w:val="28"/>
              </w:rPr>
              <w:t xml:space="preserve">               </w:t>
            </w:r>
            <w:r w:rsidR="00DA4B9B" w:rsidRPr="008B75D6">
              <w:rPr>
                <w:sz w:val="28"/>
                <w:szCs w:val="28"/>
              </w:rPr>
              <w:t xml:space="preserve">запрашиваемый период. Если </w:t>
            </w:r>
            <w:r w:rsidR="00DA4B9B" w:rsidRPr="008B75D6">
              <w:rPr>
                <w:iCs/>
                <w:sz w:val="28"/>
                <w:szCs w:val="28"/>
              </w:rPr>
              <w:t>Вы не располагаете точными свед</w:t>
            </w:r>
            <w:r w:rsidR="00DA4B9B" w:rsidRPr="008B75D6">
              <w:rPr>
                <w:iCs/>
                <w:sz w:val="28"/>
                <w:szCs w:val="28"/>
              </w:rPr>
              <w:t>е</w:t>
            </w:r>
            <w:r w:rsidR="00DA4B9B" w:rsidRPr="008B75D6">
              <w:rPr>
                <w:iCs/>
                <w:sz w:val="28"/>
                <w:szCs w:val="28"/>
              </w:rPr>
              <w:t>ниями, укажите примерно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 Дата и номер приказа/протокола о приеме на работу*</w:t>
            </w:r>
          </w:p>
          <w:p w:rsidR="00DA4B9B" w:rsidRPr="008B75D6" w:rsidRDefault="00DA4B9B" w:rsidP="008B75D6">
            <w:pPr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lastRenderedPageBreak/>
              <w:t>Если Вы не располагаете точными сведениями, укажите примерный год прием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lastRenderedPageBreak/>
              <w:t>Дата и номер приказа/протокола) об увольнении*</w:t>
            </w:r>
          </w:p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 xml:space="preserve">Если Вы не располагаете точными сведениями, укажите </w:t>
            </w:r>
            <w:r w:rsidR="008B75D6">
              <w:rPr>
                <w:iCs/>
                <w:sz w:val="28"/>
                <w:szCs w:val="28"/>
              </w:rPr>
              <w:t xml:space="preserve">                 </w:t>
            </w:r>
            <w:r w:rsidRPr="008B75D6">
              <w:rPr>
                <w:iCs/>
                <w:sz w:val="28"/>
                <w:szCs w:val="28"/>
              </w:rPr>
              <w:t>примерный год увольн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8B75D6" w:rsidP="008B75D6">
            <w:pPr>
              <w:ind w:right="-17"/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  <w:r w:rsidR="00DA4B9B" w:rsidRPr="008B75D6">
              <w:rPr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</w:t>
            </w:r>
            <w:r w:rsidR="00DA4B9B" w:rsidRPr="008B75D6">
              <w:rPr>
                <w:sz w:val="28"/>
                <w:szCs w:val="28"/>
              </w:rPr>
              <w:t>(в случае смены фам</w:t>
            </w:r>
            <w:r w:rsidR="00DA4B9B" w:rsidRPr="008B75D6">
              <w:rPr>
                <w:sz w:val="28"/>
                <w:szCs w:val="28"/>
              </w:rPr>
              <w:t>и</w:t>
            </w:r>
            <w:r w:rsidR="00DA4B9B" w:rsidRPr="008B75D6">
              <w:rPr>
                <w:sz w:val="28"/>
                <w:szCs w:val="28"/>
              </w:rPr>
              <w:t>лии)</w:t>
            </w:r>
          </w:p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 xml:space="preserve">В случае неоднократной смены фамилии за запрашиваемый </w:t>
            </w:r>
            <w:r w:rsidR="008B75D6">
              <w:rPr>
                <w:iCs/>
                <w:sz w:val="28"/>
                <w:szCs w:val="28"/>
              </w:rPr>
              <w:t xml:space="preserve">           </w:t>
            </w:r>
            <w:r w:rsidRPr="008B75D6">
              <w:rPr>
                <w:iCs/>
                <w:sz w:val="28"/>
                <w:szCs w:val="28"/>
              </w:rPr>
              <w:t>период указать все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-17"/>
              <w:jc w:val="both"/>
              <w:rPr>
                <w:i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ы рождения детей</w:t>
            </w:r>
          </w:p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 xml:space="preserve">Укажите даты рождения детей </w:t>
            </w:r>
            <w:r w:rsidR="008B75D6">
              <w:rPr>
                <w:iCs/>
                <w:sz w:val="28"/>
                <w:szCs w:val="28"/>
              </w:rPr>
              <w:t xml:space="preserve">              </w:t>
            </w:r>
            <w:r w:rsidRPr="008B75D6">
              <w:rPr>
                <w:iCs/>
                <w:sz w:val="28"/>
                <w:szCs w:val="28"/>
              </w:rPr>
              <w:t xml:space="preserve">за запрашиваемый период. </w:t>
            </w:r>
            <w:r w:rsidR="008B75D6">
              <w:rPr>
                <w:iCs/>
                <w:sz w:val="28"/>
                <w:szCs w:val="28"/>
              </w:rPr>
              <w:t xml:space="preserve">               </w:t>
            </w:r>
            <w:r w:rsidRPr="008B75D6">
              <w:rPr>
                <w:iCs/>
                <w:sz w:val="28"/>
                <w:szCs w:val="28"/>
              </w:rPr>
              <w:t>Сведения необходимы для уст</w:t>
            </w:r>
            <w:r w:rsidRPr="008B75D6">
              <w:rPr>
                <w:iCs/>
                <w:sz w:val="28"/>
                <w:szCs w:val="28"/>
              </w:rPr>
              <w:t>а</w:t>
            </w:r>
            <w:r w:rsidRPr="008B75D6">
              <w:rPr>
                <w:iCs/>
                <w:sz w:val="28"/>
                <w:szCs w:val="28"/>
              </w:rPr>
              <w:t xml:space="preserve">новления времени пребывания </w:t>
            </w:r>
            <w:r w:rsidR="008B75D6">
              <w:rPr>
                <w:iCs/>
                <w:sz w:val="28"/>
                <w:szCs w:val="28"/>
              </w:rPr>
              <w:t xml:space="preserve">              </w:t>
            </w:r>
            <w:r w:rsidRPr="008B75D6">
              <w:rPr>
                <w:iCs/>
                <w:sz w:val="28"/>
                <w:szCs w:val="28"/>
              </w:rPr>
              <w:t>в отпуске по уходу за ребенком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ind w:right="-17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Копия трудовой книжки (нужное подчеркнуть)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прилагается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сутствует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-17"/>
              <w:jc w:val="both"/>
              <w:rPr>
                <w:iCs/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Любые дополнительные сведения, которые могут помочь</w:t>
            </w:r>
            <w:r w:rsidR="008B75D6">
              <w:rPr>
                <w:iCs/>
                <w:sz w:val="28"/>
                <w:szCs w:val="28"/>
              </w:rPr>
              <w:t xml:space="preserve">                </w:t>
            </w:r>
            <w:r w:rsidRPr="008B75D6">
              <w:rPr>
                <w:iCs/>
                <w:sz w:val="28"/>
                <w:szCs w:val="28"/>
              </w:rPr>
              <w:t xml:space="preserve">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-17"/>
              <w:jc w:val="both"/>
              <w:rPr>
                <w:iCs/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DA4B9B" w:rsidRDefault="00DA4B9B" w:rsidP="00DA4B9B">
      <w:pPr>
        <w:ind w:right="-284"/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260658">
      <w:pPr>
        <w:ind w:right="-1"/>
        <w:jc w:val="right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 w:rsidR="008B75D6">
        <w:rPr>
          <w:bCs/>
          <w:sz w:val="28"/>
          <w:szCs w:val="28"/>
        </w:rPr>
        <w:t xml:space="preserve">№ </w:t>
      </w:r>
      <w:r w:rsidRPr="00DA4B9B">
        <w:rPr>
          <w:bCs/>
          <w:sz w:val="28"/>
          <w:szCs w:val="28"/>
        </w:rPr>
        <w:t xml:space="preserve">2 </w:t>
      </w:r>
    </w:p>
    <w:p w:rsid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8B75D6" w:rsidRDefault="008B75D6" w:rsidP="00DA4B9B">
      <w:pPr>
        <w:ind w:right="-284"/>
        <w:jc w:val="right"/>
        <w:rPr>
          <w:bCs/>
          <w:sz w:val="28"/>
          <w:szCs w:val="28"/>
        </w:rPr>
      </w:pPr>
    </w:p>
    <w:p w:rsidR="008B75D6" w:rsidRPr="00DA4B9B" w:rsidRDefault="008B75D6" w:rsidP="00DA4B9B">
      <w:pPr>
        <w:ind w:right="-284"/>
        <w:jc w:val="right"/>
        <w:rPr>
          <w:bCs/>
          <w:sz w:val="28"/>
          <w:szCs w:val="28"/>
        </w:rPr>
      </w:pPr>
    </w:p>
    <w:p w:rsidR="008B75D6" w:rsidRDefault="00DA4B9B" w:rsidP="00DA4B9B">
      <w:pPr>
        <w:ind w:right="-284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Анкета-заявление о выдаче архивной справки </w:t>
      </w:r>
    </w:p>
    <w:p w:rsidR="00DA4B9B" w:rsidRPr="00DA4B9B" w:rsidRDefault="00DA4B9B" w:rsidP="00260658">
      <w:pPr>
        <w:tabs>
          <w:tab w:val="left" w:pos="4395"/>
        </w:tabs>
        <w:ind w:right="-284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о заработной плате для физических лиц</w:t>
      </w:r>
    </w:p>
    <w:p w:rsidR="00DA4B9B" w:rsidRPr="00DA4B9B" w:rsidRDefault="00DA4B9B" w:rsidP="00DA4B9B">
      <w:pPr>
        <w:ind w:right="-284"/>
        <w:jc w:val="center"/>
        <w:rPr>
          <w:bCs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701"/>
        <w:gridCol w:w="4110"/>
      </w:tblGrid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1139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Укажите на кого выдана;</w:t>
            </w:r>
          </w:p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выдачи;</w:t>
            </w:r>
          </w:p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(нужное подчеркнуть)</w:t>
            </w:r>
          </w:p>
          <w:p w:rsidR="00DA4B9B" w:rsidRPr="008B75D6" w:rsidRDefault="00DA4B9B" w:rsidP="008B75D6">
            <w:pPr>
              <w:ind w:right="4"/>
              <w:jc w:val="both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лично в НФ ГБУ МФЦ;</w:t>
            </w:r>
          </w:p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8B75D6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Мобильный  телеф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ашний телефо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289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E-</w:t>
            </w:r>
            <w:proofErr w:type="spellStart"/>
            <w:r w:rsidRPr="008B75D6">
              <w:rPr>
                <w:b w:val="0"/>
              </w:rPr>
              <w:t>mail</w:t>
            </w:r>
            <w:proofErr w:type="spellEnd"/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5D6" w:rsidRDefault="00DA4B9B" w:rsidP="008B75D6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Адрес по месту проживания (заполняется, </w:t>
            </w:r>
          </w:p>
          <w:p w:rsidR="00DA4B9B" w:rsidRPr="008B75D6" w:rsidRDefault="00DA4B9B" w:rsidP="008B75D6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если не совпадает с местом регистрации заявителя или доверенного лица)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8B75D6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260658" w:rsidRDefault="00260658" w:rsidP="00DA4B9B">
      <w:pPr>
        <w:ind w:right="-284"/>
        <w:rPr>
          <w:sz w:val="28"/>
          <w:szCs w:val="28"/>
        </w:rPr>
      </w:pPr>
    </w:p>
    <w:p w:rsidR="00DA4B9B" w:rsidRPr="008B75D6" w:rsidRDefault="00DA4B9B" w:rsidP="00717B7A">
      <w:pPr>
        <w:ind w:right="-1"/>
        <w:rPr>
          <w:sz w:val="28"/>
          <w:szCs w:val="28"/>
        </w:rPr>
      </w:pPr>
      <w:r w:rsidRPr="008B75D6">
        <w:rPr>
          <w:sz w:val="28"/>
          <w:szCs w:val="28"/>
        </w:rPr>
        <w:lastRenderedPageBreak/>
        <w:t>Обязательные для заполнения поля анкеты выделены знаком*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551"/>
        <w:gridCol w:w="3260"/>
      </w:tblGrid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нформация по запросу</w:t>
            </w:r>
          </w:p>
          <w:p w:rsidR="00260658" w:rsidRDefault="00DA4B9B" w:rsidP="0026065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Для исполнения архивной справки о заработной плате укажите сведения, </w:t>
            </w:r>
          </w:p>
          <w:p w:rsidR="00DA4B9B" w:rsidRPr="008B75D6" w:rsidRDefault="00DA4B9B" w:rsidP="0026065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еобходимые для проведения поисковой работы</w:t>
            </w: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Адрес по месту регистрации</w:t>
            </w:r>
            <w:r w:rsidRPr="008B75D6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8B75D6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ведения о месте работы гражданина на период запрашиваемой информации</w:t>
            </w: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Хронологические рамки запроса* Укажите крайние годы любых 60 месяцев работы подряд в соотве</w:t>
            </w:r>
            <w:r w:rsidRPr="008B75D6">
              <w:rPr>
                <w:sz w:val="28"/>
                <w:szCs w:val="28"/>
              </w:rPr>
              <w:t>т</w:t>
            </w:r>
            <w:r w:rsidRPr="008B75D6">
              <w:rPr>
                <w:sz w:val="28"/>
                <w:szCs w:val="28"/>
              </w:rPr>
              <w:t>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аименование учреждения* Ук</w:t>
            </w:r>
            <w:r w:rsidRPr="008B75D6">
              <w:rPr>
                <w:sz w:val="28"/>
                <w:szCs w:val="28"/>
              </w:rPr>
              <w:t>а</w:t>
            </w:r>
            <w:r w:rsidRPr="008B75D6">
              <w:rPr>
                <w:sz w:val="28"/>
                <w:szCs w:val="28"/>
              </w:rPr>
              <w:t>жите точное название учрежд</w:t>
            </w:r>
            <w:r w:rsidRPr="008B75D6">
              <w:rPr>
                <w:sz w:val="28"/>
                <w:szCs w:val="28"/>
              </w:rPr>
              <w:t>е</w:t>
            </w:r>
            <w:r w:rsidRPr="008B75D6">
              <w:rPr>
                <w:sz w:val="28"/>
                <w:szCs w:val="28"/>
              </w:rPr>
              <w:t>ния/пред-приятия, в котором Вы работал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Наименование структурного по</w:t>
            </w:r>
            <w:r w:rsidRPr="008B75D6">
              <w:rPr>
                <w:sz w:val="28"/>
                <w:szCs w:val="28"/>
              </w:rPr>
              <w:t>д</w:t>
            </w:r>
            <w:r w:rsidRPr="008B75D6">
              <w:rPr>
                <w:sz w:val="28"/>
                <w:szCs w:val="28"/>
              </w:rPr>
              <w:t>разделения*</w:t>
            </w:r>
          </w:p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Укажите названия/номера всех структурных подразделений (о</w:t>
            </w:r>
            <w:r w:rsidRPr="008B75D6">
              <w:rPr>
                <w:sz w:val="28"/>
                <w:szCs w:val="28"/>
              </w:rPr>
              <w:t>т</w:t>
            </w:r>
            <w:r w:rsidRPr="008B75D6">
              <w:rPr>
                <w:sz w:val="28"/>
                <w:szCs w:val="28"/>
              </w:rPr>
              <w:t>дел, цех, участок, магазин и т.д.)за запрашиваемый период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олжность/профессия * Укажите все должности/профессии за з</w:t>
            </w:r>
            <w:r w:rsidRPr="008B75D6">
              <w:rPr>
                <w:sz w:val="28"/>
                <w:szCs w:val="28"/>
              </w:rPr>
              <w:t>а</w:t>
            </w:r>
            <w:r w:rsidRPr="008B75D6">
              <w:rPr>
                <w:sz w:val="28"/>
                <w:szCs w:val="28"/>
              </w:rPr>
              <w:t xml:space="preserve">прашиваемый период. Если </w:t>
            </w:r>
            <w:r w:rsidRPr="008B75D6">
              <w:rPr>
                <w:iCs/>
                <w:sz w:val="28"/>
                <w:szCs w:val="28"/>
              </w:rPr>
              <w:t xml:space="preserve">Вы не </w:t>
            </w:r>
            <w:r w:rsidRPr="008B75D6">
              <w:rPr>
                <w:iCs/>
                <w:sz w:val="28"/>
                <w:szCs w:val="28"/>
              </w:rPr>
              <w:lastRenderedPageBreak/>
              <w:t>располагаете точными сведени</w:t>
            </w:r>
            <w:r w:rsidRPr="008B75D6">
              <w:rPr>
                <w:iCs/>
                <w:sz w:val="28"/>
                <w:szCs w:val="28"/>
              </w:rPr>
              <w:t>я</w:t>
            </w:r>
            <w:r w:rsidRPr="008B75D6">
              <w:rPr>
                <w:iCs/>
                <w:sz w:val="28"/>
                <w:szCs w:val="28"/>
              </w:rPr>
              <w:t>ми, укажите примерно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lastRenderedPageBreak/>
              <w:t xml:space="preserve"> Дата и номер приказа/протокола о приеме на работу*</w:t>
            </w:r>
          </w:p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Если Вы не располагаете точными сведениями, укажите примерный год прием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а и номер приказа/протокола) об увольнении*</w:t>
            </w:r>
          </w:p>
          <w:p w:rsidR="00DA4B9B" w:rsidRPr="008B75D6" w:rsidRDefault="00DA4B9B" w:rsidP="0026065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26065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ind w:right="34"/>
              <w:rPr>
                <w:i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Фамилия *(в случае смены фам</w:t>
            </w:r>
            <w:r w:rsidRPr="008B75D6">
              <w:rPr>
                <w:sz w:val="28"/>
                <w:szCs w:val="28"/>
              </w:rPr>
              <w:t>и</w:t>
            </w:r>
            <w:r w:rsidRPr="008B75D6">
              <w:rPr>
                <w:sz w:val="28"/>
                <w:szCs w:val="28"/>
              </w:rPr>
              <w:t>лии)</w:t>
            </w:r>
          </w:p>
          <w:p w:rsidR="00DA4B9B" w:rsidRPr="008B75D6" w:rsidRDefault="00DA4B9B" w:rsidP="00717B7A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 xml:space="preserve">В случае неоднократной смены фамилии за запрашиваемый </w:t>
            </w:r>
            <w:r w:rsidR="00717B7A">
              <w:rPr>
                <w:iCs/>
                <w:sz w:val="28"/>
                <w:szCs w:val="28"/>
              </w:rPr>
              <w:t xml:space="preserve">                 </w:t>
            </w:r>
            <w:r w:rsidRPr="008B75D6">
              <w:rPr>
                <w:iCs/>
                <w:sz w:val="28"/>
                <w:szCs w:val="28"/>
              </w:rPr>
              <w:t>период указать все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iCs/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Даты рождения детей</w:t>
            </w:r>
          </w:p>
          <w:p w:rsidR="00DA4B9B" w:rsidRPr="008B75D6" w:rsidRDefault="00DA4B9B" w:rsidP="00717B7A">
            <w:pPr>
              <w:jc w:val="both"/>
              <w:rPr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Копия трудовой книжки (нужное подчеркнуть)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прилагается</w:t>
            </w:r>
          </w:p>
          <w:p w:rsidR="00DA4B9B" w:rsidRPr="008B75D6" w:rsidRDefault="00DA4B9B" w:rsidP="00DA4B9B">
            <w:pPr>
              <w:ind w:right="-284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отсутствует</w:t>
            </w: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717B7A">
            <w:pPr>
              <w:jc w:val="both"/>
              <w:rPr>
                <w:iCs/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8B75D6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8B75D6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717B7A">
            <w:pPr>
              <w:ind w:right="-284"/>
              <w:jc w:val="both"/>
              <w:rPr>
                <w:iCs/>
                <w:sz w:val="28"/>
                <w:szCs w:val="28"/>
              </w:rPr>
            </w:pPr>
            <w:r w:rsidRPr="008B75D6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8B75D6" w:rsidRDefault="00DA4B9B" w:rsidP="00717B7A">
            <w:pPr>
              <w:ind w:right="-284"/>
              <w:jc w:val="center"/>
              <w:rPr>
                <w:sz w:val="28"/>
                <w:szCs w:val="28"/>
              </w:rPr>
            </w:pPr>
            <w:r w:rsidRPr="008B75D6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DA4B9B" w:rsidRDefault="00DA4B9B" w:rsidP="00DA4B9B">
      <w:pPr>
        <w:ind w:right="-284"/>
        <w:jc w:val="center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DA4B9B" w:rsidRDefault="00E123B8" w:rsidP="00717B7A">
      <w:pPr>
        <w:ind w:right="-1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</w:t>
      </w:r>
      <w:r w:rsidR="00DA4B9B" w:rsidRPr="00DA4B9B">
        <w:rPr>
          <w:bCs/>
          <w:sz w:val="28"/>
          <w:szCs w:val="28"/>
        </w:rPr>
        <w:t xml:space="preserve">риложение </w:t>
      </w:r>
      <w:r w:rsidR="00717B7A">
        <w:rPr>
          <w:bCs/>
          <w:sz w:val="28"/>
          <w:szCs w:val="28"/>
        </w:rPr>
        <w:t xml:space="preserve">№ </w:t>
      </w:r>
      <w:r w:rsidR="00DA4B9B" w:rsidRPr="00DA4B9B">
        <w:rPr>
          <w:bCs/>
          <w:sz w:val="28"/>
          <w:szCs w:val="28"/>
        </w:rPr>
        <w:t xml:space="preserve">3  </w:t>
      </w:r>
    </w:p>
    <w:p w:rsidR="00DA4B9B" w:rsidRPr="00DA4B9B" w:rsidRDefault="00DA4B9B" w:rsidP="00DA4B9B">
      <w:pPr>
        <w:ind w:right="-284"/>
        <w:jc w:val="right"/>
      </w:pPr>
    </w:p>
    <w:p w:rsidR="00717B7A" w:rsidRDefault="00DA4B9B" w:rsidP="00717B7A">
      <w:pPr>
        <w:ind w:right="-1"/>
        <w:jc w:val="center"/>
        <w:rPr>
          <w:sz w:val="28"/>
          <w:szCs w:val="28"/>
        </w:rPr>
      </w:pPr>
      <w:r w:rsidRPr="00DA4B9B">
        <w:rPr>
          <w:bCs/>
          <w:sz w:val="28"/>
          <w:szCs w:val="28"/>
        </w:rPr>
        <w:t xml:space="preserve">Анкета-заявление о выдаче архивной справки </w:t>
      </w:r>
      <w:r w:rsidRPr="00DA4B9B">
        <w:rPr>
          <w:sz w:val="28"/>
          <w:szCs w:val="28"/>
        </w:rPr>
        <w:t xml:space="preserve">об образовании, </w:t>
      </w:r>
    </w:p>
    <w:p w:rsidR="00DA4B9B" w:rsidRPr="00DA4B9B" w:rsidRDefault="00DA4B9B" w:rsidP="00717B7A">
      <w:pPr>
        <w:tabs>
          <w:tab w:val="left" w:pos="4395"/>
        </w:tabs>
        <w:ind w:right="-1"/>
        <w:jc w:val="center"/>
        <w:rPr>
          <w:bCs/>
          <w:sz w:val="28"/>
          <w:szCs w:val="28"/>
        </w:rPr>
      </w:pPr>
      <w:r w:rsidRPr="00DA4B9B">
        <w:rPr>
          <w:sz w:val="28"/>
          <w:szCs w:val="28"/>
        </w:rPr>
        <w:t xml:space="preserve">направлении на учебу и об окончании учебного заведения </w:t>
      </w:r>
    </w:p>
    <w:p w:rsidR="00DA4B9B" w:rsidRPr="00DA4B9B" w:rsidRDefault="00DA4B9B" w:rsidP="00DA4B9B">
      <w:pPr>
        <w:ind w:right="-284"/>
        <w:jc w:val="center"/>
        <w:rPr>
          <w:bCs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717B7A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104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Укажите на кого выдана;</w:t>
            </w:r>
          </w:p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выдачи;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717B7A">
      <w:pPr>
        <w:ind w:right="-284"/>
        <w:rPr>
          <w:sz w:val="28"/>
          <w:szCs w:val="28"/>
        </w:rPr>
      </w:pPr>
      <w:r w:rsidRPr="00717B7A">
        <w:rPr>
          <w:sz w:val="28"/>
          <w:szCs w:val="28"/>
        </w:rPr>
        <w:t>Обязательные для заполнения поля анкеты выделены знаком*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417"/>
        <w:gridCol w:w="4394"/>
      </w:tblGrid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нформация по запросу</w:t>
            </w: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  <w:r w:rsidRPr="00717B7A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3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месте учебы гражданина на период запрашиваемой информации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Укажите начальный и конечный годы запрашиваемого перио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ебного заве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месте работы гражд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нина на период запрашиваемой информаци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ре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Наименование структурного </w:t>
            </w:r>
            <w:r w:rsidR="00717B7A">
              <w:rPr>
                <w:sz w:val="28"/>
                <w:szCs w:val="28"/>
              </w:rPr>
              <w:t xml:space="preserve">            </w:t>
            </w:r>
            <w:r w:rsidRPr="00717B7A">
              <w:rPr>
                <w:sz w:val="28"/>
                <w:szCs w:val="28"/>
              </w:rPr>
              <w:t>подраздел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лжность/професс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(в случае смены фам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>лии)</w:t>
            </w:r>
          </w:p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В случае неоднократной смены фамилии за запрашиваемый пер</w:t>
            </w:r>
            <w:r w:rsidRPr="00717B7A">
              <w:rPr>
                <w:iCs/>
                <w:sz w:val="28"/>
                <w:szCs w:val="28"/>
              </w:rPr>
              <w:t>и</w:t>
            </w:r>
            <w:r w:rsidRPr="00717B7A">
              <w:rPr>
                <w:iCs/>
                <w:sz w:val="28"/>
                <w:szCs w:val="28"/>
              </w:rPr>
              <w:t>од указать все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рождения детей</w:t>
            </w:r>
          </w:p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lastRenderedPageBreak/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717B7A" w:rsidRDefault="00DA4B9B" w:rsidP="00DA4B9B">
      <w:pPr>
        <w:ind w:right="-284"/>
        <w:rPr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717B7A" w:rsidRDefault="00717B7A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717B7A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E123B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 xml:space="preserve">4  </w:t>
      </w:r>
    </w:p>
    <w:p w:rsidR="00DA4B9B" w:rsidRDefault="00DA4B9B" w:rsidP="00717B7A">
      <w:pPr>
        <w:tabs>
          <w:tab w:val="left" w:pos="4395"/>
        </w:tabs>
        <w:ind w:right="-284"/>
        <w:contextualSpacing/>
        <w:jc w:val="right"/>
        <w:rPr>
          <w:bCs/>
          <w:sz w:val="28"/>
          <w:szCs w:val="28"/>
        </w:rPr>
      </w:pPr>
    </w:p>
    <w:p w:rsidR="00717B7A" w:rsidRDefault="00717B7A" w:rsidP="00717B7A">
      <w:pPr>
        <w:tabs>
          <w:tab w:val="left" w:pos="4395"/>
        </w:tabs>
        <w:ind w:right="-284"/>
        <w:contextualSpacing/>
        <w:jc w:val="right"/>
        <w:rPr>
          <w:bCs/>
          <w:sz w:val="28"/>
          <w:szCs w:val="28"/>
        </w:rPr>
      </w:pPr>
    </w:p>
    <w:p w:rsidR="00717B7A" w:rsidRPr="00717B7A" w:rsidRDefault="00717B7A" w:rsidP="00717B7A">
      <w:pPr>
        <w:tabs>
          <w:tab w:val="left" w:pos="4395"/>
        </w:tabs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717B7A">
      <w:pPr>
        <w:tabs>
          <w:tab w:val="left" w:pos="4395"/>
        </w:tabs>
        <w:ind w:right="-284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DA4B9B" w:rsidRPr="00717B7A" w:rsidRDefault="00DA4B9B" w:rsidP="00DA4B9B">
      <w:pPr>
        <w:ind w:right="-284"/>
        <w:jc w:val="center"/>
        <w:rPr>
          <w:bCs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984"/>
        <w:gridCol w:w="3827"/>
      </w:tblGrid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103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Укажите на кого выдана;</w:t>
            </w:r>
          </w:p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выдачи;</w:t>
            </w:r>
          </w:p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lang w:val="en-US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</w:p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DA4B9B" w:rsidRPr="00717B7A" w:rsidRDefault="00DA4B9B" w:rsidP="00DA4B9B">
      <w:pPr>
        <w:ind w:right="-284"/>
        <w:rPr>
          <w:sz w:val="28"/>
          <w:szCs w:val="28"/>
        </w:rPr>
      </w:pPr>
      <w:r w:rsidRPr="00717B7A">
        <w:rPr>
          <w:sz w:val="28"/>
          <w:szCs w:val="28"/>
        </w:rPr>
        <w:t>Обязательные для заполнения поля анкеты выделены знаком*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835"/>
        <w:gridCol w:w="2976"/>
      </w:tblGrid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>Информация по запросу</w:t>
            </w:r>
          </w:p>
          <w:p w:rsidR="00DA4B9B" w:rsidRPr="00717B7A" w:rsidRDefault="00DA4B9B" w:rsidP="00E94915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  <w:r w:rsidRPr="00717B7A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запросе и период запрашиваемой информации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717B7A" w:rsidRDefault="00DA4B9B" w:rsidP="00717B7A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Тема запрос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717B7A" w:rsidRDefault="00DA4B9B" w:rsidP="00DA4B9B">
      <w:pPr>
        <w:ind w:right="-284"/>
        <w:jc w:val="both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717B7A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E123B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5</w:t>
      </w:r>
    </w:p>
    <w:p w:rsidR="00DA4B9B" w:rsidRPr="00717B7A" w:rsidRDefault="00DA4B9B" w:rsidP="00717B7A">
      <w:pPr>
        <w:ind w:right="-1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717B7A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717B7A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 выделении земельного участка в садоводческом товариществе</w:t>
      </w:r>
    </w:p>
    <w:p w:rsidR="00DA4B9B" w:rsidRPr="00717B7A" w:rsidRDefault="00DA4B9B" w:rsidP="00717B7A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для физического лица</w:t>
      </w:r>
    </w:p>
    <w:p w:rsidR="00DA4B9B" w:rsidRPr="00717B7A" w:rsidRDefault="00DA4B9B" w:rsidP="00DA4B9B">
      <w:pPr>
        <w:ind w:right="-284"/>
        <w:contextualSpacing/>
        <w:jc w:val="center"/>
        <w:rPr>
          <w:sz w:val="28"/>
          <w:szCs w:val="28"/>
        </w:rPr>
      </w:pPr>
    </w:p>
    <w:p w:rsidR="00DA4B9B" w:rsidRPr="00717B7A" w:rsidRDefault="00DA4B9B" w:rsidP="00717B7A">
      <w:pPr>
        <w:ind w:right="-28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Default="00DA4B9B" w:rsidP="00717B7A">
      <w:pPr>
        <w:ind w:right="-1"/>
        <w:contextualSpacing/>
        <w:jc w:val="both"/>
        <w:rPr>
          <w:iCs/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</w:t>
      </w:r>
      <w:r w:rsidR="00717B7A">
        <w:rPr>
          <w:iCs/>
          <w:sz w:val="28"/>
          <w:szCs w:val="28"/>
        </w:rPr>
        <w:t xml:space="preserve">                </w:t>
      </w:r>
      <w:r w:rsidRPr="00717B7A">
        <w:rPr>
          <w:iCs/>
          <w:sz w:val="28"/>
          <w:szCs w:val="28"/>
        </w:rPr>
        <w:t>требований российского законодательства о персональных данных. Заполняя</w:t>
      </w:r>
      <w:r w:rsidR="00717B7A">
        <w:rPr>
          <w:iCs/>
          <w:sz w:val="28"/>
          <w:szCs w:val="28"/>
        </w:rPr>
        <w:t xml:space="preserve">                  </w:t>
      </w:r>
      <w:r w:rsidRPr="00717B7A">
        <w:rPr>
          <w:iCs/>
          <w:sz w:val="28"/>
          <w:szCs w:val="28"/>
        </w:rPr>
        <w:t xml:space="preserve"> данную анкету, Вы даете согласие на обработку персональных данных.</w:t>
      </w:r>
    </w:p>
    <w:p w:rsidR="00717B7A" w:rsidRPr="00717B7A" w:rsidRDefault="00717B7A" w:rsidP="00717B7A">
      <w:pPr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E94915">
      <w:pPr>
        <w:pStyle w:val="ConsPlusTitle"/>
        <w:tabs>
          <w:tab w:val="left" w:pos="567"/>
          <w:tab w:val="left" w:pos="4395"/>
        </w:tabs>
        <w:ind w:right="-1"/>
        <w:jc w:val="center"/>
        <w:rPr>
          <w:b w:val="0"/>
        </w:rPr>
      </w:pPr>
      <w:r w:rsidRPr="00717B7A">
        <w:rPr>
          <w:b w:val="0"/>
        </w:rPr>
        <w:t>Сведен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bCs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rPr>
          <w:trHeight w:val="992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717B7A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717B7A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E123B8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DA4B9B" w:rsidRPr="00717B7A" w:rsidRDefault="00DA4B9B" w:rsidP="00E94915">
      <w:pPr>
        <w:ind w:right="-1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:*</w:t>
            </w:r>
          </w:p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айисполком, Глава админист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ции, сельский совет – с указанием названия района, города, села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одержание запроса:*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- Название садоводческого тов</w:t>
            </w:r>
            <w:r w:rsidRPr="00717B7A">
              <w:rPr>
                <w:bCs/>
                <w:sz w:val="28"/>
                <w:szCs w:val="28"/>
              </w:rPr>
              <w:t>а</w:t>
            </w:r>
            <w:r w:rsidRPr="00717B7A">
              <w:rPr>
                <w:bCs/>
                <w:sz w:val="28"/>
                <w:szCs w:val="28"/>
              </w:rPr>
              <w:t xml:space="preserve">рищества, № участка </w:t>
            </w:r>
            <w:r w:rsidRPr="00717B7A">
              <w:rPr>
                <w:sz w:val="28"/>
                <w:szCs w:val="28"/>
              </w:rPr>
              <w:t>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- Фамилия, имя, отчество лица, кому выделен земельный </w:t>
            </w:r>
            <w:r w:rsidR="00E123B8">
              <w:rPr>
                <w:sz w:val="28"/>
                <w:szCs w:val="28"/>
              </w:rPr>
              <w:t xml:space="preserve">                 </w:t>
            </w:r>
            <w:r w:rsidRPr="00717B7A">
              <w:rPr>
                <w:sz w:val="28"/>
                <w:szCs w:val="28"/>
              </w:rPr>
              <w:t>участок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 </w:t>
            </w:r>
            <w:r w:rsidRPr="00717B7A">
              <w:rPr>
                <w:bCs/>
                <w:sz w:val="28"/>
                <w:szCs w:val="28"/>
              </w:rPr>
              <w:t>(для лиц, не значащихся в запрашиваемом документе</w:t>
            </w:r>
            <w:r w:rsidRPr="00717B7A">
              <w:rPr>
                <w:sz w:val="28"/>
                <w:szCs w:val="28"/>
              </w:rPr>
              <w:t xml:space="preserve">): * </w:t>
            </w:r>
          </w:p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E123B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E123B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6</w:t>
      </w: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 выделении земельного участка в  гаражном кооперативе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т физического лица</w:t>
      </w:r>
    </w:p>
    <w:p w:rsidR="00DA4B9B" w:rsidRPr="00717B7A" w:rsidRDefault="00DA4B9B" w:rsidP="00E123B8">
      <w:pPr>
        <w:ind w:right="-1"/>
        <w:contextualSpacing/>
        <w:jc w:val="center"/>
        <w:rPr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Default="00DA4B9B" w:rsidP="00E123B8">
      <w:pPr>
        <w:tabs>
          <w:tab w:val="left" w:pos="4395"/>
        </w:tabs>
        <w:ind w:right="-1"/>
        <w:contextualSpacing/>
        <w:jc w:val="both"/>
        <w:rPr>
          <w:iCs/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E123B8">
        <w:rPr>
          <w:iCs/>
          <w:sz w:val="28"/>
          <w:szCs w:val="28"/>
        </w:rPr>
        <w:t xml:space="preserve">  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E123B8" w:rsidRPr="00717B7A" w:rsidRDefault="00E123B8" w:rsidP="00E123B8">
      <w:pPr>
        <w:tabs>
          <w:tab w:val="left" w:pos="4395"/>
        </w:tabs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E123B8">
      <w:pPr>
        <w:pStyle w:val="ConsPlusTitle"/>
        <w:tabs>
          <w:tab w:val="left" w:pos="567"/>
        </w:tabs>
        <w:ind w:right="-1"/>
        <w:jc w:val="center"/>
        <w:rPr>
          <w:b w:val="0"/>
        </w:rPr>
      </w:pPr>
      <w:r w:rsidRPr="00717B7A">
        <w:rPr>
          <w:b w:val="0"/>
        </w:rPr>
        <w:t>Сведен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tabs>
                <w:tab w:val="left" w:pos="4429"/>
              </w:tabs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107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DA4B9B" w:rsidRPr="00717B7A" w:rsidRDefault="00DA4B9B" w:rsidP="00E123B8">
      <w:pPr>
        <w:ind w:right="-1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айисполком, Глава админист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ции, сельский совет – с указанием названия района, города, села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E123B8" w:rsidP="00E123B8">
            <w:pPr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DA4B9B" w:rsidRPr="00717B7A">
              <w:rPr>
                <w:sz w:val="28"/>
                <w:szCs w:val="28"/>
              </w:rPr>
              <w:t>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одержание запроса:*</w:t>
            </w:r>
          </w:p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- Название гаражного кооперат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ва, № участка</w:t>
            </w:r>
            <w:r w:rsidRPr="00717B7A">
              <w:rPr>
                <w:sz w:val="28"/>
                <w:szCs w:val="28"/>
              </w:rPr>
              <w:t>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Фамилия, имя, отчество лица, кому выделен земельный участок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 </w:t>
            </w:r>
            <w:r w:rsidRPr="00717B7A">
              <w:rPr>
                <w:bCs/>
                <w:sz w:val="28"/>
                <w:szCs w:val="28"/>
              </w:rPr>
              <w:t>(для лиц, не значащихся в запрашиваемом документе</w:t>
            </w:r>
            <w:r w:rsidRPr="00717B7A">
              <w:rPr>
                <w:sz w:val="28"/>
                <w:szCs w:val="28"/>
              </w:rPr>
              <w:t xml:space="preserve">): * 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E123B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E123B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7</w:t>
      </w: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 выделении земельного участка под индивидуальное строительство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 xml:space="preserve"> для физического лица</w:t>
      </w:r>
    </w:p>
    <w:p w:rsidR="00DA4B9B" w:rsidRPr="00717B7A" w:rsidRDefault="00DA4B9B" w:rsidP="00E123B8">
      <w:pPr>
        <w:ind w:right="-1"/>
        <w:contextualSpacing/>
        <w:jc w:val="center"/>
        <w:rPr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Pr="00717B7A" w:rsidRDefault="00DA4B9B" w:rsidP="00E123B8">
      <w:pPr>
        <w:tabs>
          <w:tab w:val="left" w:pos="4395"/>
        </w:tabs>
        <w:ind w:right="-1"/>
        <w:contextualSpacing/>
        <w:jc w:val="both"/>
        <w:rPr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E123B8">
        <w:rPr>
          <w:iCs/>
          <w:sz w:val="28"/>
          <w:szCs w:val="28"/>
        </w:rPr>
        <w:t xml:space="preserve">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DA4B9B" w:rsidRPr="00717B7A" w:rsidRDefault="00DA4B9B" w:rsidP="00DA4B9B">
      <w:pPr>
        <w:ind w:right="-284"/>
        <w:contextualSpacing/>
        <w:rPr>
          <w:iCs/>
          <w:sz w:val="28"/>
          <w:szCs w:val="28"/>
        </w:rPr>
      </w:pPr>
    </w:p>
    <w:p w:rsidR="00DA4B9B" w:rsidRPr="00717B7A" w:rsidRDefault="00DA4B9B" w:rsidP="00E94915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Сведения о заявителе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701"/>
        <w:gridCol w:w="3969"/>
      </w:tblGrid>
      <w:tr w:rsidR="00DA4B9B" w:rsidRPr="00717B7A" w:rsidTr="00E123B8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1158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E123B8">
            <w:pPr>
              <w:ind w:right="34"/>
              <w:jc w:val="both"/>
              <w:rPr>
                <w:sz w:val="28"/>
                <w:szCs w:val="28"/>
              </w:rPr>
            </w:pP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E123B8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4915" w:rsidRDefault="00DA4B9B" w:rsidP="00E123B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Адрес по месту проживания (заполняется, если не совпадает с местом </w:t>
            </w:r>
          </w:p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регистрации заявителя или доверенного лица)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E123B8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Корпус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6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E123B8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, договор на право застройки, договор бе</w:t>
            </w:r>
            <w:r w:rsidRPr="00717B7A">
              <w:rPr>
                <w:sz w:val="28"/>
                <w:szCs w:val="28"/>
              </w:rPr>
              <w:t>с</w:t>
            </w:r>
            <w:r w:rsidRPr="00717B7A">
              <w:rPr>
                <w:sz w:val="28"/>
                <w:szCs w:val="28"/>
              </w:rPr>
              <w:t>срочного пользования земельным участком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айисполком, Глава админист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ции, сельский совет,</w:t>
            </w:r>
            <w:r w:rsidR="00E123B8">
              <w:rPr>
                <w:sz w:val="28"/>
                <w:szCs w:val="28"/>
              </w:rPr>
              <w:t xml:space="preserve"> </w:t>
            </w:r>
            <w:r w:rsidRPr="00717B7A">
              <w:rPr>
                <w:sz w:val="28"/>
                <w:szCs w:val="28"/>
              </w:rPr>
              <w:t xml:space="preserve">районный отдел коммунального хозяйства – с указанием названия района, </w:t>
            </w:r>
            <w:r w:rsidR="00E123B8">
              <w:rPr>
                <w:sz w:val="28"/>
                <w:szCs w:val="28"/>
              </w:rPr>
              <w:t xml:space="preserve">            </w:t>
            </w:r>
            <w:r w:rsidRPr="00717B7A">
              <w:rPr>
                <w:sz w:val="28"/>
                <w:szCs w:val="28"/>
              </w:rPr>
              <w:t>города, села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291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A4B9B" w:rsidRPr="00717B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A4B9B" w:rsidRPr="00717B7A" w:rsidRDefault="00DA4B9B" w:rsidP="00E123B8">
                  <w:pPr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>Содержание запроса:*</w:t>
                  </w:r>
                </w:p>
              </w:tc>
            </w:tr>
          </w:tbl>
          <w:p w:rsidR="00DA4B9B" w:rsidRPr="00717B7A" w:rsidRDefault="00DA4B9B" w:rsidP="00E123B8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Адрес*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Год выделения земельного учас</w:t>
            </w:r>
            <w:r w:rsidRPr="00717B7A">
              <w:rPr>
                <w:sz w:val="28"/>
                <w:szCs w:val="28"/>
              </w:rPr>
              <w:t>т</w:t>
            </w:r>
            <w:r w:rsidRPr="00717B7A">
              <w:rPr>
                <w:sz w:val="28"/>
                <w:szCs w:val="28"/>
              </w:rPr>
              <w:t>ка*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Год постройки дома*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Фамилия, имя, отчество первого землевладельца, домовладельца*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 </w:t>
            </w:r>
            <w:r w:rsidRPr="00717B7A">
              <w:rPr>
                <w:bCs/>
                <w:sz w:val="28"/>
                <w:szCs w:val="28"/>
              </w:rPr>
              <w:t>(для лиц, не значащихся в запрашиваемом документе</w:t>
            </w:r>
            <w:r w:rsidRPr="00717B7A">
              <w:rPr>
                <w:sz w:val="28"/>
                <w:szCs w:val="28"/>
              </w:rPr>
              <w:t xml:space="preserve">): * 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E123B8" w:rsidRDefault="00E123B8" w:rsidP="00E123B8">
      <w:pPr>
        <w:ind w:right="-1"/>
        <w:jc w:val="right"/>
        <w:rPr>
          <w:bCs/>
          <w:sz w:val="28"/>
          <w:szCs w:val="28"/>
        </w:rPr>
      </w:pPr>
    </w:p>
    <w:p w:rsidR="00DA4B9B" w:rsidRPr="00717B7A" w:rsidRDefault="00DA4B9B" w:rsidP="00E123B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E123B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8</w:t>
      </w:r>
    </w:p>
    <w:p w:rsidR="00DA4B9B" w:rsidRPr="00717B7A" w:rsidRDefault="00DA4B9B" w:rsidP="00DA4B9B">
      <w:pPr>
        <w:ind w:right="-284"/>
        <w:jc w:val="right"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 выделении квартиры для физического лица</w:t>
      </w: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Pr="00717B7A" w:rsidRDefault="00DA4B9B" w:rsidP="00E123B8">
      <w:pPr>
        <w:tabs>
          <w:tab w:val="left" w:pos="4395"/>
        </w:tabs>
        <w:ind w:right="-1"/>
        <w:contextualSpacing/>
        <w:jc w:val="both"/>
        <w:rPr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E123B8">
        <w:rPr>
          <w:iCs/>
          <w:sz w:val="28"/>
          <w:szCs w:val="28"/>
        </w:rPr>
        <w:t xml:space="preserve">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DA4B9B" w:rsidRPr="00717B7A" w:rsidRDefault="00DA4B9B" w:rsidP="00DA4B9B">
      <w:pPr>
        <w:ind w:right="-284"/>
        <w:contextualSpacing/>
        <w:rPr>
          <w:iCs/>
          <w:sz w:val="28"/>
          <w:szCs w:val="28"/>
        </w:rPr>
      </w:pPr>
    </w:p>
    <w:p w:rsidR="00DA4B9B" w:rsidRPr="00717B7A" w:rsidRDefault="00DA4B9B" w:rsidP="00E94915">
      <w:pPr>
        <w:tabs>
          <w:tab w:val="left" w:pos="4395"/>
        </w:tabs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Сведен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984"/>
        <w:gridCol w:w="3827"/>
      </w:tblGrid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-1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1139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</w:tr>
    </w:tbl>
    <w:p w:rsidR="00DA4B9B" w:rsidRPr="00717B7A" w:rsidRDefault="00DA4B9B" w:rsidP="00E123B8">
      <w:pPr>
        <w:ind w:right="-1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айисполком, Глава админист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ции – с указанием названия рай</w:t>
            </w:r>
            <w:r w:rsidRPr="00717B7A">
              <w:rPr>
                <w:sz w:val="28"/>
                <w:szCs w:val="28"/>
              </w:rPr>
              <w:t>о</w:t>
            </w:r>
            <w:r w:rsidRPr="00717B7A">
              <w:rPr>
                <w:sz w:val="28"/>
                <w:szCs w:val="28"/>
              </w:rPr>
              <w:t>на, города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одержание запроса: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- Адрес квартиры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Фамилия, имя, отчество  лица, кому выделялась квартира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Место работы на момент выд</w:t>
            </w:r>
            <w:r w:rsidRPr="00717B7A">
              <w:rPr>
                <w:sz w:val="28"/>
                <w:szCs w:val="28"/>
              </w:rPr>
              <w:t>е</w:t>
            </w:r>
            <w:r w:rsidRPr="00717B7A">
              <w:rPr>
                <w:sz w:val="28"/>
                <w:szCs w:val="28"/>
              </w:rPr>
              <w:t>ления квартиры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 </w:t>
            </w:r>
            <w:r w:rsidRPr="00717B7A">
              <w:rPr>
                <w:bCs/>
                <w:sz w:val="28"/>
                <w:szCs w:val="28"/>
              </w:rPr>
              <w:t>(для лиц, не значащихся в запрашиваемом документе</w:t>
            </w:r>
            <w:r w:rsidRPr="00717B7A">
              <w:rPr>
                <w:sz w:val="28"/>
                <w:szCs w:val="28"/>
              </w:rPr>
              <w:t xml:space="preserve">): * 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E123B8" w:rsidP="00E123B8">
      <w:pPr>
        <w:ind w:right="-1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</w:t>
      </w:r>
      <w:r w:rsidR="00DA4B9B" w:rsidRPr="00717B7A">
        <w:rPr>
          <w:bCs/>
          <w:sz w:val="28"/>
          <w:szCs w:val="28"/>
        </w:rPr>
        <w:t xml:space="preserve">риложение </w:t>
      </w:r>
      <w:r>
        <w:rPr>
          <w:bCs/>
          <w:sz w:val="28"/>
          <w:szCs w:val="28"/>
        </w:rPr>
        <w:t xml:space="preserve">№ </w:t>
      </w:r>
      <w:r w:rsidR="00DA4B9B" w:rsidRPr="00717B7A">
        <w:rPr>
          <w:bCs/>
          <w:sz w:val="28"/>
          <w:szCs w:val="28"/>
        </w:rPr>
        <w:t>9</w:t>
      </w:r>
    </w:p>
    <w:p w:rsidR="00DA4B9B" w:rsidRPr="00717B7A" w:rsidRDefault="00DA4B9B" w:rsidP="00E123B8">
      <w:pPr>
        <w:ind w:right="-1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 xml:space="preserve">о вводе в эксплуатацию жилого дома, здания </w:t>
      </w:r>
    </w:p>
    <w:p w:rsidR="00DA4B9B" w:rsidRPr="00717B7A" w:rsidRDefault="00DA4B9B" w:rsidP="00E123B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для физического лица</w:t>
      </w:r>
    </w:p>
    <w:p w:rsidR="00DA4B9B" w:rsidRPr="00717B7A" w:rsidRDefault="00DA4B9B" w:rsidP="00DA4B9B">
      <w:pPr>
        <w:ind w:right="-284"/>
        <w:contextualSpacing/>
        <w:jc w:val="center"/>
        <w:rPr>
          <w:sz w:val="28"/>
          <w:szCs w:val="28"/>
        </w:rPr>
      </w:pPr>
    </w:p>
    <w:p w:rsidR="00DA4B9B" w:rsidRPr="00717B7A" w:rsidRDefault="00DA4B9B" w:rsidP="00E123B8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Default="00DA4B9B" w:rsidP="00E123B8">
      <w:pPr>
        <w:ind w:right="-1"/>
        <w:contextualSpacing/>
        <w:jc w:val="both"/>
        <w:rPr>
          <w:iCs/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E123B8">
        <w:rPr>
          <w:iCs/>
          <w:sz w:val="28"/>
          <w:szCs w:val="28"/>
        </w:rPr>
        <w:t xml:space="preserve">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E123B8" w:rsidRPr="00717B7A" w:rsidRDefault="00E123B8" w:rsidP="00E123B8">
      <w:pPr>
        <w:tabs>
          <w:tab w:val="left" w:pos="4395"/>
        </w:tabs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E94915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Сведен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126"/>
        <w:gridCol w:w="3685"/>
      </w:tblGrid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-1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113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123B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E123B8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E123B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акт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*</w:t>
            </w:r>
          </w:p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с указанием названия района, </w:t>
            </w:r>
            <w:r w:rsidR="00E94915">
              <w:rPr>
                <w:sz w:val="28"/>
                <w:szCs w:val="28"/>
              </w:rPr>
              <w:t xml:space="preserve">               </w:t>
            </w:r>
            <w:r w:rsidRPr="00717B7A">
              <w:rPr>
                <w:sz w:val="28"/>
                <w:szCs w:val="28"/>
              </w:rPr>
              <w:t>города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E94915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DA4B9B" w:rsidRPr="00717B7A">
              <w:rPr>
                <w:sz w:val="28"/>
                <w:szCs w:val="28"/>
              </w:rPr>
              <w:t>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rPr>
          <w:trHeight w:val="289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A4B9B" w:rsidRPr="00717B7A">
              <w:trPr>
                <w:trHeight w:val="299"/>
              </w:trPr>
              <w:tc>
                <w:tcPr>
                  <w:tcW w:w="3861" w:type="dxa"/>
                  <w:hideMark/>
                </w:tcPr>
                <w:p w:rsidR="00DA4B9B" w:rsidRPr="00717B7A" w:rsidRDefault="00DA4B9B" w:rsidP="00E94915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>Содержание запроса:*</w:t>
                  </w:r>
                </w:p>
              </w:tc>
            </w:tr>
            <w:tr w:rsidR="00DA4B9B" w:rsidRPr="00717B7A">
              <w:trPr>
                <w:trHeight w:val="299"/>
              </w:trPr>
              <w:tc>
                <w:tcPr>
                  <w:tcW w:w="3861" w:type="dxa"/>
                </w:tcPr>
                <w:p w:rsidR="00DA4B9B" w:rsidRPr="00717B7A" w:rsidRDefault="00DA4B9B" w:rsidP="00E94915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</w:p>
                <w:p w:rsidR="00DA4B9B" w:rsidRPr="00717B7A" w:rsidRDefault="00DA4B9B" w:rsidP="00E94915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A4B9B" w:rsidRPr="00717B7A" w:rsidRDefault="00DA4B9B" w:rsidP="00E94915">
            <w:pPr>
              <w:ind w:right="34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94915">
        <w:trPr>
          <w:trHeight w:val="28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Адрес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Год ввода в эксплуатацию дома, здания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Строительный номер дома, зд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ния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№ микрорайона, квартала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Количество подъездов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Количество квартир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Этажность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Каменный, панельный, крупн</w:t>
            </w:r>
            <w:r w:rsidRPr="00717B7A">
              <w:rPr>
                <w:sz w:val="28"/>
                <w:szCs w:val="28"/>
              </w:rPr>
              <w:t>о</w:t>
            </w:r>
            <w:r w:rsidRPr="00717B7A">
              <w:rPr>
                <w:sz w:val="28"/>
                <w:szCs w:val="28"/>
              </w:rPr>
              <w:t xml:space="preserve">панельный, кирпичный, </w:t>
            </w:r>
            <w:proofErr w:type="spellStart"/>
            <w:r w:rsidRPr="00717B7A">
              <w:rPr>
                <w:sz w:val="28"/>
                <w:szCs w:val="28"/>
              </w:rPr>
              <w:t>шлако</w:t>
            </w:r>
            <w:proofErr w:type="spellEnd"/>
            <w:r w:rsidRPr="00717B7A">
              <w:rPr>
                <w:sz w:val="28"/>
                <w:szCs w:val="28"/>
              </w:rPr>
              <w:t>-блочный и другие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Наличие организаций, учрежд</w:t>
            </w:r>
            <w:r w:rsidRPr="00717B7A">
              <w:rPr>
                <w:sz w:val="28"/>
                <w:szCs w:val="28"/>
              </w:rPr>
              <w:t>е</w:t>
            </w:r>
            <w:r w:rsidRPr="00717B7A">
              <w:rPr>
                <w:sz w:val="28"/>
                <w:szCs w:val="28"/>
              </w:rPr>
              <w:t>ний на 1-м этаже здания*(да или нет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: * </w:t>
            </w:r>
          </w:p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договор купли-продажи, завещ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ние и т.д.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E94915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E94915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rPr>
          <w:sz w:val="28"/>
          <w:szCs w:val="28"/>
        </w:rPr>
      </w:pPr>
    </w:p>
    <w:p w:rsidR="00DA4B9B" w:rsidRPr="00717B7A" w:rsidRDefault="00DA4B9B" w:rsidP="0018155F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18155F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10</w:t>
      </w: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18155F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18155F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об имущественных правах для физического лица (иное)</w:t>
      </w:r>
    </w:p>
    <w:p w:rsidR="00DA4B9B" w:rsidRPr="00717B7A" w:rsidRDefault="00DA4B9B" w:rsidP="0018155F">
      <w:pPr>
        <w:ind w:right="-1"/>
        <w:contextualSpacing/>
        <w:jc w:val="center"/>
        <w:rPr>
          <w:sz w:val="28"/>
          <w:szCs w:val="28"/>
        </w:rPr>
      </w:pPr>
    </w:p>
    <w:p w:rsidR="00DA4B9B" w:rsidRPr="00717B7A" w:rsidRDefault="00DA4B9B" w:rsidP="0018155F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Default="00DA4B9B" w:rsidP="0018155F">
      <w:pPr>
        <w:ind w:right="-1"/>
        <w:contextualSpacing/>
        <w:jc w:val="both"/>
        <w:rPr>
          <w:iCs/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18155F">
        <w:rPr>
          <w:iCs/>
          <w:sz w:val="28"/>
          <w:szCs w:val="28"/>
        </w:rPr>
        <w:t xml:space="preserve">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18155F" w:rsidRPr="00717B7A" w:rsidRDefault="0018155F" w:rsidP="0018155F">
      <w:pPr>
        <w:tabs>
          <w:tab w:val="left" w:pos="4395"/>
        </w:tabs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18155F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Сведен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18155F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18155F">
            <w:pPr>
              <w:ind w:right="33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Информация о заявителе</w:t>
            </w: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18155F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rPr>
          <w:trHeight w:val="992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веренность (копия прилагается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 кого выдан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ата выдачи 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омер доверенност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пособ получения результата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нужное подчеркнуть)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лично в НФ ГБУ МФЦ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через законного представителя;</w:t>
            </w:r>
          </w:p>
          <w:p w:rsidR="00DA4B9B" w:rsidRPr="00717B7A" w:rsidRDefault="00DA4B9B" w:rsidP="00DA4B9B">
            <w:pPr>
              <w:ind w:right="-28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почтой России</w:t>
            </w:r>
          </w:p>
        </w:tc>
      </w:tr>
      <w:tr w:rsidR="00DA4B9B" w:rsidRPr="00717B7A" w:rsidTr="0018155F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нтактная информация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Мобильный  телефо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ашний телефон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E-</w:t>
            </w:r>
            <w:proofErr w:type="spellStart"/>
            <w:r w:rsidRPr="00717B7A">
              <w:rPr>
                <w:b w:val="0"/>
              </w:rPr>
              <w:t>mail</w:t>
            </w:r>
            <w:proofErr w:type="spellEnd"/>
            <w:r w:rsidRPr="00717B7A">
              <w:rPr>
                <w:b w:val="0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18155F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lastRenderedPageBreak/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, расп</w:t>
            </w:r>
            <w:r w:rsidRPr="00717B7A">
              <w:rPr>
                <w:sz w:val="28"/>
                <w:szCs w:val="28"/>
              </w:rPr>
              <w:t>о</w:t>
            </w:r>
            <w:r w:rsidRPr="00717B7A">
              <w:rPr>
                <w:sz w:val="28"/>
                <w:szCs w:val="28"/>
              </w:rPr>
              <w:t>ряжение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*</w:t>
            </w:r>
          </w:p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с указанием названия района, </w:t>
            </w:r>
            <w:r w:rsidR="00BD53D8">
              <w:rPr>
                <w:sz w:val="28"/>
                <w:szCs w:val="28"/>
              </w:rPr>
              <w:t xml:space="preserve">              </w:t>
            </w:r>
            <w:r w:rsidRPr="00717B7A">
              <w:rPr>
                <w:sz w:val="28"/>
                <w:szCs w:val="28"/>
              </w:rPr>
              <w:t>города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DA4B9B" w:rsidRPr="00717B7A">
              <w:tc>
                <w:tcPr>
                  <w:tcW w:w="10988" w:type="dxa"/>
                  <w:hideMark/>
                </w:tcPr>
                <w:p w:rsidR="00DA4B9B" w:rsidRPr="00717B7A" w:rsidRDefault="00DA4B9B" w:rsidP="00BD53D8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>- Адрес</w:t>
                  </w:r>
                </w:p>
              </w:tc>
            </w:tr>
            <w:tr w:rsidR="00DA4B9B" w:rsidRPr="00717B7A">
              <w:tc>
                <w:tcPr>
                  <w:tcW w:w="10988" w:type="dxa"/>
                  <w:hideMark/>
                </w:tcPr>
                <w:p w:rsidR="00DA4B9B" w:rsidRPr="00717B7A" w:rsidRDefault="00DA4B9B" w:rsidP="00BD53D8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 xml:space="preserve">- Год </w:t>
                  </w:r>
                </w:p>
              </w:tc>
            </w:tr>
            <w:tr w:rsidR="00DA4B9B" w:rsidRPr="00717B7A">
              <w:tc>
                <w:tcPr>
                  <w:tcW w:w="10988" w:type="dxa"/>
                </w:tcPr>
                <w:p w:rsidR="00DA4B9B" w:rsidRPr="00717B7A" w:rsidRDefault="00DA4B9B" w:rsidP="00BD53D8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A4B9B" w:rsidRPr="00717B7A" w:rsidRDefault="00DA4B9B" w:rsidP="00BD53D8">
            <w:pPr>
              <w:ind w:right="34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: * </w:t>
            </w:r>
          </w:p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на право со</w:t>
            </w:r>
            <w:r w:rsidRPr="00717B7A">
              <w:rPr>
                <w:sz w:val="28"/>
                <w:szCs w:val="28"/>
              </w:rPr>
              <w:t>б</w:t>
            </w:r>
            <w:r w:rsidRPr="00717B7A">
              <w:rPr>
                <w:sz w:val="28"/>
                <w:szCs w:val="28"/>
              </w:rPr>
              <w:t>ственности, договор купли-продажи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BD53D8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rPr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BD53D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11</w:t>
      </w: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BD53D8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 xml:space="preserve">Анкета-заявление о выдаче архивной справки о подтверждении трудового стажа </w:t>
      </w: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т юридического лица</w:t>
      </w:r>
    </w:p>
    <w:p w:rsidR="00DA4B9B" w:rsidRPr="00717B7A" w:rsidRDefault="00DA4B9B" w:rsidP="00DA4B9B">
      <w:pPr>
        <w:ind w:right="-284"/>
        <w:jc w:val="center"/>
        <w:rPr>
          <w:bCs/>
          <w:sz w:val="28"/>
          <w:szCs w:val="28"/>
        </w:rPr>
      </w:pPr>
    </w:p>
    <w:p w:rsidR="00DA4B9B" w:rsidRPr="00717B7A" w:rsidRDefault="00DA4B9B" w:rsidP="00BD53D8">
      <w:pPr>
        <w:tabs>
          <w:tab w:val="left" w:pos="4395"/>
        </w:tabs>
        <w:ind w:right="-1"/>
        <w:rPr>
          <w:sz w:val="28"/>
          <w:szCs w:val="28"/>
        </w:rPr>
      </w:pPr>
      <w:r w:rsidRPr="00717B7A">
        <w:rPr>
          <w:sz w:val="28"/>
          <w:szCs w:val="28"/>
        </w:rPr>
        <w:t>Обязательные для заполнения поля анкеты выделены знаком*</w:t>
      </w:r>
    </w:p>
    <w:p w:rsidR="00DA4B9B" w:rsidRPr="00717B7A" w:rsidRDefault="00DA4B9B" w:rsidP="00DA4B9B">
      <w:pPr>
        <w:ind w:right="-284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>Информац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еского 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ид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ческого лиц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нформация по запросу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ля исполнения архивной справки о подтверждении трудового стажа укажите </w:t>
            </w:r>
            <w:r w:rsidR="00BD53D8">
              <w:rPr>
                <w:sz w:val="28"/>
                <w:szCs w:val="28"/>
              </w:rPr>
              <w:t xml:space="preserve">               </w:t>
            </w:r>
            <w:r w:rsidRPr="00717B7A">
              <w:rPr>
                <w:sz w:val="28"/>
                <w:szCs w:val="28"/>
              </w:rPr>
              <w:t>сведения, необходимые для проведения поисковой работы</w:t>
            </w: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месте работы гражданина на период запрашиваемой информации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реждения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Укажите точное название учр</w:t>
            </w:r>
            <w:r w:rsidRPr="00717B7A">
              <w:rPr>
                <w:sz w:val="28"/>
                <w:szCs w:val="28"/>
              </w:rPr>
              <w:t>е</w:t>
            </w:r>
            <w:r w:rsidRPr="00717B7A">
              <w:rPr>
                <w:sz w:val="28"/>
                <w:szCs w:val="28"/>
              </w:rPr>
              <w:t>ждения/предприятия, в котором работал граждани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структурного по</w:t>
            </w:r>
            <w:r w:rsidRPr="00717B7A">
              <w:rPr>
                <w:sz w:val="28"/>
                <w:szCs w:val="28"/>
              </w:rPr>
              <w:t>д</w:t>
            </w:r>
            <w:r w:rsidRPr="00717B7A">
              <w:rPr>
                <w:sz w:val="28"/>
                <w:szCs w:val="28"/>
              </w:rPr>
              <w:t>разделения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звания/номера всех структурных подразделений </w:t>
            </w:r>
            <w:r w:rsidR="00BD53D8">
              <w:rPr>
                <w:sz w:val="28"/>
                <w:szCs w:val="28"/>
              </w:rPr>
              <w:t xml:space="preserve">             </w:t>
            </w:r>
            <w:r w:rsidRPr="00717B7A">
              <w:rPr>
                <w:sz w:val="28"/>
                <w:szCs w:val="28"/>
              </w:rPr>
              <w:t>(отдел, цех, участок, магазин и т.д.)</w:t>
            </w:r>
            <w:r w:rsidR="00BD53D8">
              <w:rPr>
                <w:sz w:val="28"/>
                <w:szCs w:val="28"/>
              </w:rPr>
              <w:t xml:space="preserve"> </w:t>
            </w:r>
            <w:r w:rsidRPr="00717B7A">
              <w:rPr>
                <w:sz w:val="28"/>
                <w:szCs w:val="28"/>
              </w:rPr>
              <w:t>за запрашиваемый период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BD53D8" w:rsidP="00BD53D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лжность/профессия</w:t>
            </w:r>
            <w:r w:rsidR="00DA4B9B" w:rsidRPr="00717B7A">
              <w:rPr>
                <w:sz w:val="28"/>
                <w:szCs w:val="28"/>
              </w:rPr>
              <w:t>* Укажите все должности/профессии за з</w:t>
            </w:r>
            <w:r w:rsidR="00DA4B9B" w:rsidRPr="00717B7A">
              <w:rPr>
                <w:sz w:val="28"/>
                <w:szCs w:val="28"/>
              </w:rPr>
              <w:t>а</w:t>
            </w:r>
            <w:r w:rsidR="00DA4B9B" w:rsidRPr="00717B7A">
              <w:rPr>
                <w:sz w:val="28"/>
                <w:szCs w:val="28"/>
              </w:rPr>
              <w:t xml:space="preserve">прашиваемый период. Если </w:t>
            </w:r>
            <w:r w:rsidR="00DA4B9B" w:rsidRPr="00717B7A">
              <w:rPr>
                <w:iCs/>
                <w:sz w:val="28"/>
                <w:szCs w:val="28"/>
              </w:rPr>
              <w:t xml:space="preserve">не </w:t>
            </w:r>
            <w:r w:rsidR="00DA4B9B" w:rsidRPr="00717B7A">
              <w:rPr>
                <w:iCs/>
                <w:sz w:val="28"/>
                <w:szCs w:val="28"/>
              </w:rPr>
              <w:lastRenderedPageBreak/>
              <w:t>располагаете точными сведени</w:t>
            </w:r>
            <w:r w:rsidR="00DA4B9B" w:rsidRPr="00717B7A">
              <w:rPr>
                <w:iCs/>
                <w:sz w:val="28"/>
                <w:szCs w:val="28"/>
              </w:rPr>
              <w:t>я</w:t>
            </w:r>
            <w:r w:rsidR="00DA4B9B" w:rsidRPr="00717B7A">
              <w:rPr>
                <w:iCs/>
                <w:sz w:val="28"/>
                <w:szCs w:val="28"/>
              </w:rPr>
              <w:t>ми, укажите примерно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 xml:space="preserve"> Дата и номер приказа/протокола о приеме на работу*</w:t>
            </w:r>
          </w:p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Если не располагаете точными</w:t>
            </w:r>
            <w:r w:rsidR="00BD53D8">
              <w:rPr>
                <w:iCs/>
                <w:sz w:val="28"/>
                <w:szCs w:val="28"/>
              </w:rPr>
              <w:t xml:space="preserve"> сведе</w:t>
            </w:r>
            <w:r w:rsidRPr="00717B7A">
              <w:rPr>
                <w:iCs/>
                <w:sz w:val="28"/>
                <w:szCs w:val="28"/>
              </w:rPr>
              <w:t>ниями, укажите примерный год прием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приказа/протокола) об увольнении*</w:t>
            </w:r>
          </w:p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 xml:space="preserve">Если </w:t>
            </w:r>
            <w:r w:rsidRPr="00717B7A">
              <w:rPr>
                <w:iCs/>
                <w:strike/>
                <w:sz w:val="28"/>
                <w:szCs w:val="28"/>
              </w:rPr>
              <w:t>Вы</w:t>
            </w:r>
            <w:r w:rsidRPr="00717B7A">
              <w:rPr>
                <w:iCs/>
                <w:sz w:val="28"/>
                <w:szCs w:val="28"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BD53D8" w:rsidP="00BD53D8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  <w:r w:rsidR="00DA4B9B" w:rsidRPr="00717B7A">
              <w:rPr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</w:t>
            </w:r>
            <w:r w:rsidR="00DA4B9B" w:rsidRPr="00717B7A">
              <w:rPr>
                <w:sz w:val="28"/>
                <w:szCs w:val="28"/>
              </w:rPr>
              <w:t>(в случае смены фам</w:t>
            </w:r>
            <w:r w:rsidR="00DA4B9B" w:rsidRPr="00717B7A">
              <w:rPr>
                <w:sz w:val="28"/>
                <w:szCs w:val="28"/>
              </w:rPr>
              <w:t>и</w:t>
            </w:r>
            <w:r w:rsidR="00DA4B9B" w:rsidRPr="00717B7A">
              <w:rPr>
                <w:sz w:val="28"/>
                <w:szCs w:val="28"/>
              </w:rPr>
              <w:t>лии)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В случае неоднократной смены фамилии за запрашиваемый пер</w:t>
            </w:r>
            <w:r w:rsidRPr="00717B7A">
              <w:rPr>
                <w:iCs/>
                <w:sz w:val="28"/>
                <w:szCs w:val="28"/>
              </w:rPr>
              <w:t>и</w:t>
            </w:r>
            <w:r w:rsidRPr="00717B7A">
              <w:rPr>
                <w:iCs/>
                <w:sz w:val="28"/>
                <w:szCs w:val="28"/>
              </w:rPr>
              <w:t>од указать все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рождения детей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пия трудовой книжки (нужное подчеркнуть)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лагается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сутствует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лица заполнившего анкету</w:t>
            </w:r>
          </w:p>
        </w:tc>
      </w:tr>
    </w:tbl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BD53D8" w:rsidRDefault="00BD53D8" w:rsidP="00BD53D8">
      <w:pPr>
        <w:ind w:right="-1"/>
        <w:jc w:val="right"/>
        <w:rPr>
          <w:bCs/>
          <w:sz w:val="28"/>
          <w:szCs w:val="28"/>
        </w:rPr>
        <w:sectPr w:rsidR="00BD53D8" w:rsidSect="00260658">
          <w:pgSz w:w="11906" w:h="16838"/>
          <w:pgMar w:top="1134" w:right="567" w:bottom="1134" w:left="1134" w:header="709" w:footer="709" w:gutter="0"/>
          <w:cols w:space="720"/>
        </w:sectPr>
      </w:pPr>
    </w:p>
    <w:p w:rsidR="00DA4B9B" w:rsidRPr="00717B7A" w:rsidRDefault="00DA4B9B" w:rsidP="00BD53D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BD53D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12</w:t>
      </w:r>
    </w:p>
    <w:p w:rsidR="00DA4B9B" w:rsidRPr="00717B7A" w:rsidRDefault="00DA4B9B" w:rsidP="00DA4B9B">
      <w:pPr>
        <w:ind w:right="-284"/>
        <w:jc w:val="right"/>
        <w:rPr>
          <w:sz w:val="28"/>
          <w:szCs w:val="28"/>
        </w:rPr>
      </w:pP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т юридического лица</w:t>
      </w: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rPr>
          <w:sz w:val="28"/>
          <w:szCs w:val="28"/>
        </w:rPr>
      </w:pPr>
      <w:r w:rsidRPr="00717B7A">
        <w:rPr>
          <w:sz w:val="28"/>
          <w:szCs w:val="28"/>
        </w:rPr>
        <w:t>Обязательные для заполнения поля анкеты выделены знаком*</w:t>
      </w:r>
    </w:p>
    <w:p w:rsidR="00DA4B9B" w:rsidRPr="00717B7A" w:rsidRDefault="00DA4B9B" w:rsidP="00BD53D8">
      <w:pPr>
        <w:tabs>
          <w:tab w:val="left" w:pos="4395"/>
        </w:tabs>
        <w:ind w:right="-1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>Информац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</w:t>
            </w:r>
            <w:r w:rsidRPr="00717B7A">
              <w:rPr>
                <w:bCs/>
                <w:sz w:val="28"/>
                <w:szCs w:val="28"/>
              </w:rPr>
              <w:t>е</w:t>
            </w:r>
            <w:r w:rsidRPr="00717B7A">
              <w:rPr>
                <w:bCs/>
                <w:sz w:val="28"/>
                <w:szCs w:val="28"/>
              </w:rPr>
              <w:t>ского 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дического лиц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нформация по запросу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Для исполнения архивной справки о заработной плате укажите сведения, </w:t>
            </w:r>
            <w:r w:rsidR="00BD53D8">
              <w:rPr>
                <w:sz w:val="28"/>
                <w:szCs w:val="28"/>
              </w:rPr>
              <w:t xml:space="preserve">                         </w:t>
            </w:r>
            <w:r w:rsidRPr="00717B7A">
              <w:rPr>
                <w:sz w:val="28"/>
                <w:szCs w:val="28"/>
              </w:rPr>
              <w:t>необходимые для проведения поисковой работы</w:t>
            </w: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месте работы гражданина на период запрашиваемой информации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 Укажите крайние годы любых 60 месяцев работы подряд в соотве</w:t>
            </w:r>
            <w:r w:rsidRPr="00717B7A">
              <w:rPr>
                <w:sz w:val="28"/>
                <w:szCs w:val="28"/>
              </w:rPr>
              <w:t>т</w:t>
            </w:r>
            <w:r w:rsidRPr="00717B7A">
              <w:rPr>
                <w:sz w:val="28"/>
                <w:szCs w:val="28"/>
              </w:rPr>
              <w:t>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реждения* Ук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жите точное название учрежд</w:t>
            </w:r>
            <w:r w:rsidRPr="00717B7A">
              <w:rPr>
                <w:sz w:val="28"/>
                <w:szCs w:val="28"/>
              </w:rPr>
              <w:t>е</w:t>
            </w:r>
            <w:r w:rsidRPr="00717B7A">
              <w:rPr>
                <w:sz w:val="28"/>
                <w:szCs w:val="28"/>
              </w:rPr>
              <w:t xml:space="preserve">ния/пред-приятия, в котором </w:t>
            </w:r>
            <w:r w:rsidR="00BD53D8">
              <w:rPr>
                <w:sz w:val="28"/>
                <w:szCs w:val="28"/>
              </w:rPr>
              <w:t xml:space="preserve">              </w:t>
            </w:r>
            <w:r w:rsidRPr="00717B7A">
              <w:rPr>
                <w:sz w:val="28"/>
                <w:szCs w:val="28"/>
              </w:rPr>
              <w:t>работал гражданин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структурного по</w:t>
            </w:r>
            <w:r w:rsidRPr="00717B7A">
              <w:rPr>
                <w:sz w:val="28"/>
                <w:szCs w:val="28"/>
              </w:rPr>
              <w:t>д</w:t>
            </w:r>
            <w:r w:rsidRPr="00717B7A">
              <w:rPr>
                <w:sz w:val="28"/>
                <w:szCs w:val="28"/>
              </w:rPr>
              <w:t>разделения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звания/номера всех структурных подразделений </w:t>
            </w:r>
            <w:r w:rsidR="00BD53D8">
              <w:rPr>
                <w:sz w:val="28"/>
                <w:szCs w:val="28"/>
              </w:rPr>
              <w:t xml:space="preserve">               </w:t>
            </w:r>
            <w:r w:rsidRPr="00717B7A">
              <w:rPr>
                <w:sz w:val="28"/>
                <w:szCs w:val="28"/>
              </w:rPr>
              <w:t>(отдел, цех, участок, магазин и т.д.)</w:t>
            </w:r>
            <w:r w:rsidR="00BD53D8">
              <w:rPr>
                <w:sz w:val="28"/>
                <w:szCs w:val="28"/>
              </w:rPr>
              <w:t xml:space="preserve"> </w:t>
            </w:r>
            <w:r w:rsidRPr="00717B7A">
              <w:rPr>
                <w:sz w:val="28"/>
                <w:szCs w:val="28"/>
              </w:rPr>
              <w:t>за запрашиваемый период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</w:tbl>
    <w:p w:rsidR="00BD53D8" w:rsidRDefault="00BD53D8" w:rsidP="00BD53D8">
      <w:pPr>
        <w:jc w:val="both"/>
        <w:rPr>
          <w:sz w:val="28"/>
          <w:szCs w:val="28"/>
        </w:rPr>
        <w:sectPr w:rsidR="00BD53D8" w:rsidSect="00BD53D8">
          <w:pgSz w:w="11906" w:h="16838"/>
          <w:pgMar w:top="1134" w:right="567" w:bottom="851" w:left="1134" w:header="709" w:footer="709" w:gutter="0"/>
          <w:cols w:space="720"/>
        </w:sect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BD53D8" w:rsidP="00BD53D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Должность/профессия</w:t>
            </w:r>
            <w:r w:rsidR="00DA4B9B" w:rsidRPr="00717B7A">
              <w:rPr>
                <w:sz w:val="28"/>
                <w:szCs w:val="28"/>
              </w:rPr>
              <w:t xml:space="preserve">* Укажите все должности/профессии за </w:t>
            </w:r>
            <w:r>
              <w:rPr>
                <w:sz w:val="28"/>
                <w:szCs w:val="28"/>
              </w:rPr>
              <w:t xml:space="preserve">                 </w:t>
            </w:r>
            <w:r w:rsidR="00DA4B9B" w:rsidRPr="00717B7A">
              <w:rPr>
                <w:sz w:val="28"/>
                <w:szCs w:val="28"/>
              </w:rPr>
              <w:t xml:space="preserve">запрашиваемый период. Если </w:t>
            </w:r>
            <w:r w:rsidR="00DA4B9B" w:rsidRPr="00717B7A">
              <w:rPr>
                <w:iCs/>
                <w:sz w:val="28"/>
                <w:szCs w:val="28"/>
              </w:rPr>
              <w:t>не располагаете точными сведени</w:t>
            </w:r>
            <w:r w:rsidR="00DA4B9B" w:rsidRPr="00717B7A">
              <w:rPr>
                <w:iCs/>
                <w:sz w:val="28"/>
                <w:szCs w:val="28"/>
              </w:rPr>
              <w:t>я</w:t>
            </w:r>
            <w:r w:rsidR="00DA4B9B" w:rsidRPr="00717B7A">
              <w:rPr>
                <w:iCs/>
                <w:sz w:val="28"/>
                <w:szCs w:val="28"/>
              </w:rPr>
              <w:t>ми, укажите примерно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rPr>
          <w:trHeight w:val="1190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 Дата и номер приказа/протокола о приеме на работу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Если не располагаете точными</w:t>
            </w:r>
            <w:r w:rsidR="00BD53D8">
              <w:rPr>
                <w:iCs/>
                <w:sz w:val="28"/>
                <w:szCs w:val="28"/>
              </w:rPr>
              <w:t xml:space="preserve"> сведе</w:t>
            </w:r>
            <w:r w:rsidRPr="00717B7A">
              <w:rPr>
                <w:iCs/>
                <w:sz w:val="28"/>
                <w:szCs w:val="28"/>
              </w:rPr>
              <w:t>ниями, укажите примерный год приема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приказа/протокола) об увольнении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BD53D8" w:rsidP="00BD53D8">
            <w:pPr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  <w:r w:rsidR="00DA4B9B" w:rsidRPr="00717B7A">
              <w:rPr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</w:t>
            </w:r>
            <w:r w:rsidR="00DA4B9B" w:rsidRPr="00717B7A">
              <w:rPr>
                <w:sz w:val="28"/>
                <w:szCs w:val="28"/>
              </w:rPr>
              <w:t>(в случае смены фам</w:t>
            </w:r>
            <w:r w:rsidR="00DA4B9B" w:rsidRPr="00717B7A">
              <w:rPr>
                <w:sz w:val="28"/>
                <w:szCs w:val="28"/>
              </w:rPr>
              <w:t>и</w:t>
            </w:r>
            <w:r w:rsidR="00DA4B9B" w:rsidRPr="00717B7A">
              <w:rPr>
                <w:sz w:val="28"/>
                <w:szCs w:val="28"/>
              </w:rPr>
              <w:t>лии)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В случае неоднократной смены фамилии за запрашиваемый пер</w:t>
            </w:r>
            <w:r w:rsidRPr="00717B7A">
              <w:rPr>
                <w:iCs/>
                <w:sz w:val="28"/>
                <w:szCs w:val="28"/>
              </w:rPr>
              <w:t>и</w:t>
            </w:r>
            <w:r w:rsidRPr="00717B7A">
              <w:rPr>
                <w:iCs/>
                <w:sz w:val="28"/>
                <w:szCs w:val="28"/>
              </w:rPr>
              <w:t>од указать все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рождения детей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опия трудовой книжки (нужное подчеркнуть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лагается</w:t>
            </w:r>
          </w:p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сутствует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лица заполнившего анкету</w:t>
            </w:r>
          </w:p>
        </w:tc>
      </w:tr>
    </w:tbl>
    <w:p w:rsidR="00DA4B9B" w:rsidRPr="00717B7A" w:rsidRDefault="00DA4B9B" w:rsidP="00DA4B9B">
      <w:pPr>
        <w:ind w:right="-284"/>
        <w:jc w:val="center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BD53D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13</w:t>
      </w: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BD53D8" w:rsidRDefault="00DA4B9B" w:rsidP="00BD53D8">
      <w:pPr>
        <w:tabs>
          <w:tab w:val="left" w:pos="4395"/>
        </w:tabs>
        <w:ind w:right="-1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 xml:space="preserve">Анкета-заявление о выдаче архивной справки </w:t>
      </w:r>
      <w:r w:rsidRPr="00717B7A">
        <w:rPr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для юридического лица</w:t>
      </w:r>
    </w:p>
    <w:p w:rsidR="00DA4B9B" w:rsidRPr="00717B7A" w:rsidRDefault="00DA4B9B" w:rsidP="00BD53D8">
      <w:pPr>
        <w:ind w:right="-1"/>
        <w:rPr>
          <w:sz w:val="28"/>
          <w:szCs w:val="28"/>
        </w:rPr>
      </w:pPr>
      <w:r w:rsidRPr="00717B7A">
        <w:rPr>
          <w:sz w:val="28"/>
          <w:szCs w:val="28"/>
        </w:rPr>
        <w:t>Обязательные для заполнения поля анкеты выделены знаком*</w:t>
      </w:r>
    </w:p>
    <w:p w:rsidR="00DA4B9B" w:rsidRPr="00717B7A" w:rsidRDefault="00DA4B9B" w:rsidP="00BD53D8">
      <w:pPr>
        <w:ind w:right="-1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>Информац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417"/>
        <w:gridCol w:w="851"/>
        <w:gridCol w:w="3543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еского лиц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ид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ческого лица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нформация по запросу</w:t>
            </w: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Данные документа, удостоверяющего личность (паспорта) гражданина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ерия/номер паспорта*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ем выда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выдачи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  <w:r w:rsidRPr="00717B7A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3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месте учебы гражданина на период запрашиваемой информации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чальный и конечный </w:t>
            </w:r>
            <w:r w:rsidR="00BD53D8">
              <w:rPr>
                <w:sz w:val="28"/>
                <w:szCs w:val="28"/>
              </w:rPr>
              <w:t xml:space="preserve">           </w:t>
            </w:r>
            <w:r w:rsidRPr="00717B7A">
              <w:rPr>
                <w:sz w:val="28"/>
                <w:szCs w:val="28"/>
              </w:rPr>
              <w:t>годы запрашиваемого перио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43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ебного завед</w:t>
            </w:r>
            <w:r w:rsidRPr="00717B7A">
              <w:rPr>
                <w:sz w:val="28"/>
                <w:szCs w:val="28"/>
              </w:rPr>
              <w:t>е</w:t>
            </w:r>
            <w:r w:rsidRPr="00717B7A">
              <w:rPr>
                <w:sz w:val="28"/>
                <w:szCs w:val="28"/>
              </w:rPr>
              <w:t>ния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Местонахождение учреждения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тран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Реги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 Рай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>Сведения о месте работы гражд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нина на период запрашиваемой информации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учреждения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именование структурного по</w:t>
            </w:r>
            <w:r w:rsidRPr="00717B7A">
              <w:rPr>
                <w:sz w:val="28"/>
                <w:szCs w:val="28"/>
              </w:rPr>
              <w:t>д</w:t>
            </w:r>
            <w:r w:rsidRPr="00717B7A">
              <w:rPr>
                <w:sz w:val="28"/>
                <w:szCs w:val="28"/>
              </w:rPr>
              <w:t>разделения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лжность/профессия 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BD53D8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>
              <w:rPr>
                <w:sz w:val="28"/>
                <w:szCs w:val="28"/>
              </w:rPr>
              <w:t>Фамилия</w:t>
            </w:r>
            <w:r w:rsidR="00DA4B9B" w:rsidRPr="00717B7A">
              <w:rPr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</w:t>
            </w:r>
            <w:r w:rsidR="00DA4B9B" w:rsidRPr="00717B7A">
              <w:rPr>
                <w:sz w:val="28"/>
                <w:szCs w:val="28"/>
              </w:rPr>
              <w:t>(в случае смены фам</w:t>
            </w:r>
            <w:r w:rsidR="00DA4B9B" w:rsidRPr="00717B7A">
              <w:rPr>
                <w:sz w:val="28"/>
                <w:szCs w:val="28"/>
              </w:rPr>
              <w:t>и</w:t>
            </w:r>
            <w:r w:rsidR="00DA4B9B" w:rsidRPr="00717B7A">
              <w:rPr>
                <w:sz w:val="28"/>
                <w:szCs w:val="28"/>
              </w:rPr>
              <w:t>лии)</w:t>
            </w:r>
          </w:p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В случае неоднократной смены фамилии за запрашиваемый пер</w:t>
            </w:r>
            <w:r w:rsidRPr="00717B7A">
              <w:rPr>
                <w:iCs/>
                <w:sz w:val="28"/>
                <w:szCs w:val="28"/>
              </w:rPr>
              <w:t>и</w:t>
            </w:r>
            <w:r w:rsidRPr="00717B7A">
              <w:rPr>
                <w:iCs/>
                <w:sz w:val="28"/>
                <w:szCs w:val="28"/>
              </w:rPr>
              <w:t>од указать все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смены фамилии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ы рождения детей</w:t>
            </w:r>
          </w:p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jc w:val="right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BD53D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>14</w:t>
      </w:r>
    </w:p>
    <w:p w:rsidR="00DA4B9B" w:rsidRPr="00717B7A" w:rsidRDefault="00DA4B9B" w:rsidP="00DA4B9B">
      <w:pPr>
        <w:ind w:right="-284"/>
        <w:jc w:val="center"/>
        <w:rPr>
          <w:bCs/>
          <w:sz w:val="28"/>
          <w:szCs w:val="28"/>
        </w:rPr>
      </w:pPr>
    </w:p>
    <w:p w:rsidR="00DA4B9B" w:rsidRPr="00717B7A" w:rsidRDefault="00DA4B9B" w:rsidP="00BD53D8">
      <w:pPr>
        <w:tabs>
          <w:tab w:val="left" w:pos="4395"/>
        </w:tabs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о выдаче архивной справки для юридических лиц (иное)</w:t>
      </w:r>
    </w:p>
    <w:p w:rsidR="00DA4B9B" w:rsidRPr="00717B7A" w:rsidRDefault="00DA4B9B" w:rsidP="00DA4B9B">
      <w:pPr>
        <w:ind w:right="-284"/>
        <w:jc w:val="center"/>
        <w:rPr>
          <w:bCs/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268"/>
        <w:gridCol w:w="3543"/>
      </w:tblGrid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</w:t>
            </w:r>
            <w:r w:rsidRPr="00717B7A">
              <w:rPr>
                <w:bCs/>
                <w:sz w:val="28"/>
                <w:szCs w:val="28"/>
              </w:rPr>
              <w:t>е</w:t>
            </w:r>
            <w:r w:rsidRPr="00717B7A">
              <w:rPr>
                <w:bCs/>
                <w:sz w:val="28"/>
                <w:szCs w:val="28"/>
              </w:rPr>
              <w:t>ского 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дического лиц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3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нформация по запросу</w:t>
            </w:r>
          </w:p>
          <w:p w:rsidR="00DA4B9B" w:rsidRPr="00717B7A" w:rsidRDefault="00DA4B9B" w:rsidP="00BD53D8">
            <w:pPr>
              <w:ind w:right="33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веден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Фамилия 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Им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тчество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рождения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Данные документа, удостоверяющего личность (паспорта) гражданина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ерия/номер паспорта*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Кем выда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выдачи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center"/>
              <w:rPr>
                <w:b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Адрес по месту регистрации</w:t>
            </w:r>
            <w:r w:rsidRPr="00717B7A">
              <w:rPr>
                <w:bCs/>
                <w:sz w:val="28"/>
                <w:szCs w:val="28"/>
              </w:rPr>
              <w:t xml:space="preserve"> гражданина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Стран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rPr>
          <w:trHeight w:val="343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Реги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rFonts w:eastAsia="Calibri"/>
                <w:b w:val="0"/>
              </w:rPr>
              <w:t>Район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Город / Поселение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У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Дом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орпус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pStyle w:val="ConsPlusTitle"/>
              <w:tabs>
                <w:tab w:val="left" w:pos="567"/>
              </w:tabs>
              <w:ind w:right="-284"/>
              <w:rPr>
                <w:b w:val="0"/>
              </w:rPr>
            </w:pPr>
            <w:r w:rsidRPr="00717B7A">
              <w:rPr>
                <w:b w:val="0"/>
              </w:rPr>
              <w:t>Квартир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ведения о запросе и период запрашиваемой информации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Хронологические рамки запроса*</w:t>
            </w:r>
          </w:p>
          <w:p w:rsidR="00DA4B9B" w:rsidRPr="00717B7A" w:rsidRDefault="00DA4B9B" w:rsidP="00BD53D8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Тема запрос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ая информация о гражданине</w:t>
            </w: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BD53D8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BD53D8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одпись заявителя</w:t>
            </w:r>
          </w:p>
        </w:tc>
      </w:tr>
    </w:tbl>
    <w:p w:rsidR="00DA4B9B" w:rsidRPr="00717B7A" w:rsidRDefault="00DA4B9B" w:rsidP="00DA4B9B">
      <w:pPr>
        <w:ind w:right="-284"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contextualSpacing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BD53D8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 xml:space="preserve">15 </w:t>
      </w: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BD53D8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BD53D8">
      <w:pPr>
        <w:ind w:left="851"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о выделении земельного участка под индивидуальное строительство</w:t>
      </w:r>
    </w:p>
    <w:p w:rsidR="00DA4B9B" w:rsidRPr="00717B7A" w:rsidRDefault="00DA4B9B" w:rsidP="00BD53D8">
      <w:pPr>
        <w:ind w:right="-1"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 xml:space="preserve"> от юридического лица</w:t>
      </w:r>
    </w:p>
    <w:p w:rsidR="00DA4B9B" w:rsidRPr="00717B7A" w:rsidRDefault="00DA4B9B" w:rsidP="00BD53D8">
      <w:pPr>
        <w:ind w:right="-1"/>
        <w:contextualSpacing/>
        <w:jc w:val="center"/>
        <w:rPr>
          <w:sz w:val="28"/>
          <w:szCs w:val="28"/>
        </w:rPr>
      </w:pPr>
    </w:p>
    <w:p w:rsidR="00DA4B9B" w:rsidRPr="00717B7A" w:rsidRDefault="00DA4B9B" w:rsidP="00BD53D8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Pr="00717B7A" w:rsidRDefault="00DA4B9B" w:rsidP="00BD53D8">
      <w:pPr>
        <w:ind w:right="-1"/>
        <w:contextualSpacing/>
        <w:jc w:val="both"/>
        <w:rPr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BD53D8">
        <w:rPr>
          <w:iCs/>
          <w:sz w:val="28"/>
          <w:szCs w:val="28"/>
        </w:rPr>
        <w:t xml:space="preserve">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DA4B9B" w:rsidRPr="00717B7A" w:rsidRDefault="00DA4B9B" w:rsidP="00941E34">
      <w:pPr>
        <w:tabs>
          <w:tab w:val="left" w:pos="4395"/>
        </w:tabs>
        <w:ind w:left="-426" w:right="-284"/>
        <w:contextualSpacing/>
        <w:rPr>
          <w:iCs/>
          <w:sz w:val="28"/>
          <w:szCs w:val="28"/>
        </w:rPr>
      </w:pPr>
    </w:p>
    <w:p w:rsidR="00DA4B9B" w:rsidRPr="00717B7A" w:rsidRDefault="00DA4B9B" w:rsidP="00DA4B9B">
      <w:pPr>
        <w:ind w:right="-284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>Информац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2126"/>
        <w:gridCol w:w="3685"/>
      </w:tblGrid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</w:t>
            </w:r>
            <w:r w:rsidRPr="00717B7A">
              <w:rPr>
                <w:bCs/>
                <w:sz w:val="28"/>
                <w:szCs w:val="28"/>
              </w:rPr>
              <w:t>е</w:t>
            </w:r>
            <w:r w:rsidRPr="00717B7A">
              <w:rPr>
                <w:bCs/>
                <w:sz w:val="28"/>
                <w:szCs w:val="28"/>
              </w:rPr>
              <w:t>ского 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дического лиц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  <w:p w:rsidR="00DA4B9B" w:rsidRPr="00717B7A" w:rsidRDefault="00DA4B9B" w:rsidP="00DA4B9B">
            <w:pPr>
              <w:ind w:right="-284"/>
              <w:jc w:val="both"/>
              <w:rPr>
                <w:bCs/>
                <w:sz w:val="28"/>
                <w:szCs w:val="28"/>
              </w:rPr>
            </w:pP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941E34">
      <w:pPr>
        <w:ind w:right="-1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, договор на право застройки, договор бе</w:t>
            </w:r>
            <w:r w:rsidRPr="00717B7A">
              <w:rPr>
                <w:sz w:val="28"/>
                <w:szCs w:val="28"/>
              </w:rPr>
              <w:t>с</w:t>
            </w:r>
            <w:r w:rsidRPr="00717B7A">
              <w:rPr>
                <w:sz w:val="28"/>
                <w:szCs w:val="28"/>
              </w:rPr>
              <w:t>срочного пользования земельным участком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:*</w:t>
            </w:r>
          </w:p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айисполком, Глава админист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ции, сельский совет,</w:t>
            </w:r>
            <w:r w:rsidR="00941E34">
              <w:rPr>
                <w:sz w:val="28"/>
                <w:szCs w:val="28"/>
              </w:rPr>
              <w:t xml:space="preserve"> </w:t>
            </w:r>
            <w:r w:rsidRPr="00717B7A">
              <w:rPr>
                <w:sz w:val="28"/>
                <w:szCs w:val="28"/>
              </w:rPr>
              <w:t>районный отдел коммунального хозяйства – с указанием названия района, г</w:t>
            </w:r>
            <w:r w:rsidRPr="00717B7A">
              <w:rPr>
                <w:sz w:val="28"/>
                <w:szCs w:val="28"/>
              </w:rPr>
              <w:t>о</w:t>
            </w:r>
            <w:r w:rsidRPr="00717B7A">
              <w:rPr>
                <w:sz w:val="28"/>
                <w:szCs w:val="28"/>
              </w:rPr>
              <w:t>рода, села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941E34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DA4B9B" w:rsidRPr="00717B7A">
              <w:rPr>
                <w:sz w:val="28"/>
                <w:szCs w:val="28"/>
              </w:rPr>
              <w:t>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rPr>
          <w:trHeight w:val="291"/>
        </w:trPr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DA4B9B" w:rsidRPr="00717B7A">
              <w:trPr>
                <w:trHeight w:val="287"/>
              </w:trPr>
              <w:tc>
                <w:tcPr>
                  <w:tcW w:w="3861" w:type="dxa"/>
                  <w:hideMark/>
                </w:tcPr>
                <w:p w:rsidR="00DA4B9B" w:rsidRPr="00717B7A" w:rsidRDefault="00DA4B9B" w:rsidP="00941E34">
                  <w:pPr>
                    <w:ind w:right="34"/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>Содержание запроса:*</w:t>
                  </w:r>
                </w:p>
              </w:tc>
            </w:tr>
          </w:tbl>
          <w:p w:rsidR="00DA4B9B" w:rsidRPr="00717B7A" w:rsidRDefault="00DA4B9B" w:rsidP="00941E34">
            <w:pPr>
              <w:ind w:right="34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 Адрес участка/дома 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Год выделения земельного участка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Год постройки дома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-Фамилия, имя, отчество первого землевладельца, домовладельца*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rPr>
                <w:rFonts w:eastAsia="Calibri"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 </w:t>
            </w:r>
            <w:r w:rsidRPr="00717B7A">
              <w:rPr>
                <w:bCs/>
                <w:sz w:val="28"/>
                <w:szCs w:val="28"/>
              </w:rPr>
              <w:t>(для лиц, не значащихся в запрашиваемом документе</w:t>
            </w:r>
            <w:r w:rsidRPr="00717B7A">
              <w:rPr>
                <w:sz w:val="28"/>
                <w:szCs w:val="28"/>
              </w:rPr>
              <w:t xml:space="preserve">): * </w:t>
            </w:r>
          </w:p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Оплату гарантируем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ind w:right="34"/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jc w:val="center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Подпись лица заполнившего анкету </w:t>
            </w:r>
          </w:p>
        </w:tc>
      </w:tr>
    </w:tbl>
    <w:p w:rsidR="00DA4B9B" w:rsidRPr="00717B7A" w:rsidRDefault="00DA4B9B" w:rsidP="00DA4B9B">
      <w:pPr>
        <w:ind w:right="-284"/>
        <w:contextualSpacing/>
        <w:rPr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DA4B9B">
      <w:pPr>
        <w:ind w:right="-284"/>
        <w:contextualSpacing/>
        <w:jc w:val="right"/>
        <w:rPr>
          <w:bCs/>
          <w:sz w:val="28"/>
          <w:szCs w:val="28"/>
        </w:rPr>
      </w:pPr>
    </w:p>
    <w:p w:rsidR="00DA4B9B" w:rsidRPr="00717B7A" w:rsidRDefault="00DA4B9B" w:rsidP="00941E34">
      <w:pPr>
        <w:ind w:right="-1"/>
        <w:contextualSpacing/>
        <w:jc w:val="right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lastRenderedPageBreak/>
        <w:t xml:space="preserve">Приложение </w:t>
      </w:r>
      <w:r w:rsidR="00941E34">
        <w:rPr>
          <w:bCs/>
          <w:sz w:val="28"/>
          <w:szCs w:val="28"/>
        </w:rPr>
        <w:t xml:space="preserve">№ </w:t>
      </w:r>
      <w:r w:rsidRPr="00717B7A">
        <w:rPr>
          <w:bCs/>
          <w:sz w:val="28"/>
          <w:szCs w:val="28"/>
        </w:rPr>
        <w:t xml:space="preserve">16 </w:t>
      </w:r>
    </w:p>
    <w:p w:rsidR="00941E34" w:rsidRDefault="00941E34" w:rsidP="00941E34">
      <w:pPr>
        <w:ind w:right="-1"/>
        <w:contextualSpacing/>
        <w:jc w:val="center"/>
        <w:rPr>
          <w:bCs/>
          <w:sz w:val="28"/>
          <w:szCs w:val="28"/>
        </w:rPr>
      </w:pPr>
    </w:p>
    <w:p w:rsidR="00941E34" w:rsidRDefault="00941E34" w:rsidP="00941E34">
      <w:pPr>
        <w:ind w:right="-1"/>
        <w:contextualSpacing/>
        <w:jc w:val="center"/>
        <w:rPr>
          <w:bCs/>
          <w:sz w:val="28"/>
          <w:szCs w:val="28"/>
        </w:rPr>
      </w:pPr>
    </w:p>
    <w:p w:rsidR="00DA4B9B" w:rsidRPr="00717B7A" w:rsidRDefault="00DA4B9B" w:rsidP="00941E34">
      <w:pPr>
        <w:ind w:right="-1"/>
        <w:contextualSpacing/>
        <w:jc w:val="center"/>
        <w:rPr>
          <w:bCs/>
          <w:sz w:val="28"/>
          <w:szCs w:val="28"/>
        </w:rPr>
      </w:pPr>
      <w:r w:rsidRPr="00717B7A">
        <w:rPr>
          <w:bCs/>
          <w:sz w:val="28"/>
          <w:szCs w:val="28"/>
        </w:rPr>
        <w:t>Анкета-заявление для получения копии (выписки) архивного документа</w:t>
      </w:r>
    </w:p>
    <w:p w:rsidR="00DA4B9B" w:rsidRPr="00717B7A" w:rsidRDefault="00DA4B9B" w:rsidP="00941E34">
      <w:pPr>
        <w:ind w:right="-1"/>
        <w:contextualSpacing/>
        <w:jc w:val="center"/>
        <w:rPr>
          <w:sz w:val="28"/>
          <w:szCs w:val="28"/>
        </w:rPr>
      </w:pPr>
      <w:r w:rsidRPr="00717B7A">
        <w:rPr>
          <w:sz w:val="28"/>
          <w:szCs w:val="28"/>
        </w:rPr>
        <w:t>об имущественных правах для юридического лица (иное)</w:t>
      </w:r>
    </w:p>
    <w:p w:rsidR="00DA4B9B" w:rsidRPr="00717B7A" w:rsidRDefault="00DA4B9B" w:rsidP="00941E34">
      <w:pPr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941E34">
      <w:pPr>
        <w:ind w:right="-1"/>
        <w:contextualSpacing/>
        <w:jc w:val="both"/>
        <w:rPr>
          <w:sz w:val="28"/>
          <w:szCs w:val="28"/>
        </w:rPr>
      </w:pPr>
      <w:r w:rsidRPr="00717B7A">
        <w:rPr>
          <w:sz w:val="28"/>
          <w:szCs w:val="28"/>
        </w:rPr>
        <w:t>Обязательные поля анкеты выделены знаком*</w:t>
      </w:r>
    </w:p>
    <w:p w:rsidR="00DA4B9B" w:rsidRDefault="00DA4B9B" w:rsidP="00941E34">
      <w:pPr>
        <w:ind w:right="-1"/>
        <w:contextualSpacing/>
        <w:jc w:val="both"/>
        <w:rPr>
          <w:iCs/>
          <w:sz w:val="28"/>
          <w:szCs w:val="28"/>
        </w:rPr>
      </w:pPr>
      <w:r w:rsidRPr="00717B7A">
        <w:rPr>
          <w:iCs/>
          <w:sz w:val="28"/>
          <w:szCs w:val="28"/>
        </w:rPr>
        <w:t xml:space="preserve">Информация о персональных данных хранится и обрабатывается с соблюдением требований российского законодательства о персональных данных. Заполняя </w:t>
      </w:r>
      <w:r w:rsidR="00941E34">
        <w:rPr>
          <w:iCs/>
          <w:sz w:val="28"/>
          <w:szCs w:val="28"/>
        </w:rPr>
        <w:t xml:space="preserve">                    </w:t>
      </w:r>
      <w:r w:rsidRPr="00717B7A">
        <w:rPr>
          <w:iCs/>
          <w:sz w:val="28"/>
          <w:szCs w:val="28"/>
        </w:rPr>
        <w:t>данную анкету, Вы даете согласие на обработку персональных данных.</w:t>
      </w:r>
    </w:p>
    <w:p w:rsidR="00941E34" w:rsidRPr="00717B7A" w:rsidRDefault="00941E34" w:rsidP="00941E34">
      <w:pPr>
        <w:ind w:right="-1"/>
        <w:contextualSpacing/>
        <w:jc w:val="both"/>
        <w:rPr>
          <w:sz w:val="28"/>
          <w:szCs w:val="28"/>
        </w:rPr>
      </w:pPr>
    </w:p>
    <w:p w:rsidR="00DA4B9B" w:rsidRPr="00717B7A" w:rsidRDefault="00DA4B9B" w:rsidP="00941E34">
      <w:pPr>
        <w:tabs>
          <w:tab w:val="left" w:pos="4395"/>
        </w:tabs>
        <w:ind w:right="-1"/>
        <w:jc w:val="center"/>
        <w:rPr>
          <w:sz w:val="28"/>
          <w:szCs w:val="28"/>
        </w:rPr>
      </w:pPr>
      <w:r w:rsidRPr="00717B7A">
        <w:rPr>
          <w:bCs/>
          <w:sz w:val="28"/>
          <w:szCs w:val="28"/>
        </w:rPr>
        <w:t>Информация о заявителе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842"/>
        <w:gridCol w:w="3969"/>
      </w:tblGrid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Полное наименование юридич</w:t>
            </w:r>
            <w:r w:rsidRPr="00717B7A">
              <w:rPr>
                <w:bCs/>
                <w:sz w:val="28"/>
                <w:szCs w:val="28"/>
              </w:rPr>
              <w:t>е</w:t>
            </w:r>
            <w:r w:rsidRPr="00717B7A">
              <w:rPr>
                <w:bCs/>
                <w:sz w:val="28"/>
                <w:szCs w:val="28"/>
              </w:rPr>
              <w:t>ского лица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Сокращенное наименование юр</w:t>
            </w:r>
            <w:r w:rsidRPr="00717B7A">
              <w:rPr>
                <w:bCs/>
                <w:sz w:val="28"/>
                <w:szCs w:val="28"/>
              </w:rPr>
              <w:t>и</w:t>
            </w:r>
            <w:r w:rsidRPr="00717B7A">
              <w:rPr>
                <w:bCs/>
                <w:sz w:val="28"/>
                <w:szCs w:val="28"/>
              </w:rPr>
              <w:t>дического лица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Телефон*</w:t>
            </w:r>
          </w:p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</w:rPr>
              <w:t>Код/номер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rPr>
                <w:bCs/>
                <w:sz w:val="28"/>
                <w:szCs w:val="28"/>
              </w:rPr>
            </w:pPr>
            <w:r w:rsidRPr="00717B7A">
              <w:rPr>
                <w:bCs/>
                <w:sz w:val="28"/>
                <w:szCs w:val="28"/>
                <w:lang w:val="en-US"/>
              </w:rPr>
              <w:t>E</w:t>
            </w:r>
            <w:r w:rsidRPr="00717B7A">
              <w:rPr>
                <w:bCs/>
                <w:sz w:val="28"/>
                <w:szCs w:val="28"/>
              </w:rPr>
              <w:t>-</w:t>
            </w:r>
            <w:r w:rsidRPr="00717B7A">
              <w:rPr>
                <w:bCs/>
                <w:sz w:val="28"/>
                <w:szCs w:val="28"/>
                <w:lang w:val="en-US"/>
              </w:rPr>
              <w:t>mail</w:t>
            </w:r>
            <w:r w:rsidRPr="00717B7A">
              <w:rPr>
                <w:bCs/>
                <w:sz w:val="28"/>
                <w:szCs w:val="28"/>
              </w:rPr>
              <w:t>*</w:t>
            </w:r>
          </w:p>
        </w:tc>
        <w:tc>
          <w:tcPr>
            <w:tcW w:w="58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bCs/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ind w:right="-284" w:firstLine="1134"/>
        <w:contextualSpacing/>
        <w:rPr>
          <w:sz w:val="28"/>
          <w:szCs w:val="28"/>
        </w:rPr>
      </w:pPr>
      <w:r w:rsidRPr="00717B7A">
        <w:rPr>
          <w:sz w:val="28"/>
          <w:szCs w:val="28"/>
        </w:rPr>
        <w:t>Информация о документе, копия (выписка) которого запрашивается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Вид документа:*</w:t>
            </w:r>
          </w:p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решение, постановление, расп</w:t>
            </w:r>
            <w:r w:rsidRPr="00717B7A">
              <w:rPr>
                <w:sz w:val="28"/>
                <w:szCs w:val="28"/>
              </w:rPr>
              <w:t>о</w:t>
            </w:r>
            <w:r w:rsidRPr="00717B7A">
              <w:rPr>
                <w:sz w:val="28"/>
                <w:szCs w:val="28"/>
              </w:rPr>
              <w:t>ряжение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Название организации (органа), издавшей  документ*</w:t>
            </w:r>
          </w:p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 xml:space="preserve">с указанием названия района, </w:t>
            </w:r>
            <w:r w:rsidR="00941E34">
              <w:rPr>
                <w:sz w:val="28"/>
                <w:szCs w:val="28"/>
              </w:rPr>
              <w:t xml:space="preserve">             </w:t>
            </w:r>
            <w:r w:rsidRPr="00717B7A">
              <w:rPr>
                <w:sz w:val="28"/>
                <w:szCs w:val="28"/>
              </w:rPr>
              <w:t>города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ата и номер документа:*</w:t>
            </w:r>
          </w:p>
          <w:p w:rsidR="00DA4B9B" w:rsidRPr="00717B7A" w:rsidRDefault="00941E34" w:rsidP="00941E34">
            <w:pPr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</w:t>
            </w:r>
            <w:r w:rsidR="00DA4B9B" w:rsidRPr="00717B7A">
              <w:rPr>
                <w:sz w:val="28"/>
                <w:szCs w:val="28"/>
              </w:rPr>
              <w:t>если не располагаете точными сведениями, укажите примерный год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DA4B9B" w:rsidRPr="00717B7A">
              <w:tc>
                <w:tcPr>
                  <w:tcW w:w="10988" w:type="dxa"/>
                  <w:hideMark/>
                </w:tcPr>
                <w:p w:rsidR="00DA4B9B" w:rsidRPr="00717B7A" w:rsidRDefault="00DA4B9B" w:rsidP="00941E34">
                  <w:pPr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>- Адрес</w:t>
                  </w:r>
                </w:p>
              </w:tc>
            </w:tr>
            <w:tr w:rsidR="00DA4B9B" w:rsidRPr="00717B7A">
              <w:tc>
                <w:tcPr>
                  <w:tcW w:w="10988" w:type="dxa"/>
                  <w:hideMark/>
                </w:tcPr>
                <w:p w:rsidR="00DA4B9B" w:rsidRPr="00717B7A" w:rsidRDefault="00DA4B9B" w:rsidP="00941E34">
                  <w:pPr>
                    <w:jc w:val="both"/>
                    <w:rPr>
                      <w:sz w:val="28"/>
                      <w:szCs w:val="28"/>
                    </w:rPr>
                  </w:pPr>
                  <w:r w:rsidRPr="00717B7A">
                    <w:rPr>
                      <w:sz w:val="28"/>
                      <w:szCs w:val="28"/>
                    </w:rPr>
                    <w:t xml:space="preserve">- Год </w:t>
                  </w:r>
                </w:p>
              </w:tc>
            </w:tr>
            <w:tr w:rsidR="00DA4B9B" w:rsidRPr="00717B7A">
              <w:tc>
                <w:tcPr>
                  <w:tcW w:w="10988" w:type="dxa"/>
                </w:tcPr>
                <w:p w:rsidR="00DA4B9B" w:rsidRPr="00717B7A" w:rsidRDefault="00DA4B9B" w:rsidP="00941E34">
                  <w:pPr>
                    <w:jc w:val="both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DA4B9B" w:rsidRPr="00717B7A" w:rsidRDefault="00DA4B9B" w:rsidP="00941E34">
            <w:pPr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кумент, подтверждающий пр</w:t>
            </w:r>
            <w:r w:rsidRPr="00717B7A">
              <w:rPr>
                <w:sz w:val="28"/>
                <w:szCs w:val="28"/>
              </w:rPr>
              <w:t>а</w:t>
            </w:r>
            <w:r w:rsidRPr="00717B7A">
              <w:rPr>
                <w:sz w:val="28"/>
                <w:szCs w:val="28"/>
              </w:rPr>
              <w:t>ва собственности на недвиж</w:t>
            </w:r>
            <w:r w:rsidRPr="00717B7A">
              <w:rPr>
                <w:sz w:val="28"/>
                <w:szCs w:val="28"/>
              </w:rPr>
              <w:t>и</w:t>
            </w:r>
            <w:r w:rsidRPr="00717B7A">
              <w:rPr>
                <w:sz w:val="28"/>
                <w:szCs w:val="28"/>
              </w:rPr>
              <w:t xml:space="preserve">мость: * </w:t>
            </w:r>
          </w:p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(свидетельство на право со</w:t>
            </w:r>
            <w:r w:rsidRPr="00717B7A">
              <w:rPr>
                <w:sz w:val="28"/>
                <w:szCs w:val="28"/>
              </w:rPr>
              <w:t>б</w:t>
            </w:r>
            <w:r w:rsidRPr="00717B7A">
              <w:rPr>
                <w:sz w:val="28"/>
                <w:szCs w:val="28"/>
              </w:rPr>
              <w:t>ственности, договор купли-продажи)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Прикрепить  копию документа</w:t>
            </w: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t>Дополнительные сведения:</w:t>
            </w:r>
          </w:p>
          <w:p w:rsidR="00DA4B9B" w:rsidRPr="00717B7A" w:rsidRDefault="00DA4B9B" w:rsidP="00941E34">
            <w:pPr>
              <w:contextualSpacing/>
              <w:jc w:val="both"/>
              <w:rPr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Любые дополнительные сведения, которые могут помочь поиску.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contextualSpacing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sz w:val="28"/>
                <w:szCs w:val="28"/>
              </w:rPr>
              <w:lastRenderedPageBreak/>
              <w:t>Оплату гарантирую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  <w:tr w:rsidR="00DA4B9B" w:rsidRPr="00717B7A" w:rsidTr="00941E34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717B7A" w:rsidRDefault="00DA4B9B" w:rsidP="00941E34">
            <w:pPr>
              <w:jc w:val="both"/>
              <w:rPr>
                <w:iCs/>
                <w:sz w:val="28"/>
                <w:szCs w:val="28"/>
              </w:rPr>
            </w:pPr>
            <w:r w:rsidRPr="00717B7A">
              <w:rPr>
                <w:iCs/>
                <w:sz w:val="28"/>
                <w:szCs w:val="28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4B9B" w:rsidRPr="00717B7A" w:rsidRDefault="00DA4B9B" w:rsidP="00DA4B9B">
            <w:pPr>
              <w:ind w:right="-284"/>
              <w:jc w:val="center"/>
              <w:rPr>
                <w:sz w:val="28"/>
                <w:szCs w:val="28"/>
              </w:rPr>
            </w:pPr>
          </w:p>
        </w:tc>
      </w:tr>
    </w:tbl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941E34" w:rsidRDefault="00941E34" w:rsidP="00DA4B9B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left="-567" w:right="-1"/>
        <w:jc w:val="right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lastRenderedPageBreak/>
        <w:t>Приложение № 17</w:t>
      </w:r>
    </w:p>
    <w:p w:rsidR="00DA4B9B" w:rsidRPr="00717B7A" w:rsidRDefault="00DA4B9B" w:rsidP="00941E34">
      <w:pPr>
        <w:autoSpaceDE w:val="0"/>
        <w:autoSpaceDN w:val="0"/>
        <w:adjustRightInd w:val="0"/>
        <w:ind w:right="-1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Бланк Архива Нижнекамского муниципального района</w:t>
      </w: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DA4B9B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941E34" w:rsidRDefault="00941E34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Архивная справка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________________ № _____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Основание: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Начальник</w:t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Подпись</w:t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Расшифровка подписи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Печать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Исполнитель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телефон</w:t>
      </w:r>
      <w:r w:rsidRPr="00717B7A">
        <w:rPr>
          <w:rFonts w:eastAsia="Calibri"/>
          <w:sz w:val="28"/>
          <w:szCs w:val="28"/>
        </w:rPr>
        <w:br w:type="page"/>
      </w:r>
    </w:p>
    <w:p w:rsidR="00DA4B9B" w:rsidRPr="00717B7A" w:rsidRDefault="00DA4B9B" w:rsidP="00941E34">
      <w:pPr>
        <w:autoSpaceDE w:val="0"/>
        <w:autoSpaceDN w:val="0"/>
        <w:adjustRightInd w:val="0"/>
        <w:ind w:right="-1"/>
        <w:jc w:val="right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lastRenderedPageBreak/>
        <w:t>Приложение № 18</w:t>
      </w:r>
    </w:p>
    <w:p w:rsidR="00DA4B9B" w:rsidRPr="00717B7A" w:rsidRDefault="00DA4B9B" w:rsidP="00941E34">
      <w:pPr>
        <w:autoSpaceDE w:val="0"/>
        <w:autoSpaceDN w:val="0"/>
        <w:adjustRightInd w:val="0"/>
        <w:ind w:right="-1"/>
        <w:jc w:val="right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Бланк Архива Нижнекамского муниципального района</w:t>
      </w: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1"/>
        <w:jc w:val="center"/>
        <w:outlineLvl w:val="1"/>
        <w:rPr>
          <w:rFonts w:eastAsia="Calibri"/>
          <w:sz w:val="28"/>
          <w:szCs w:val="28"/>
        </w:rPr>
      </w:pPr>
    </w:p>
    <w:p w:rsidR="00941E34" w:rsidRDefault="00941E34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 xml:space="preserve">Архивная выписка 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________________ № _____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На № ___________________                                                     Адресат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Основание: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 xml:space="preserve">Начальник </w:t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Подпись</w:t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Расшифровка подписи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</w:r>
      <w:r w:rsidRPr="00717B7A">
        <w:rPr>
          <w:rFonts w:eastAsia="Calibri"/>
          <w:sz w:val="28"/>
          <w:szCs w:val="28"/>
        </w:rPr>
        <w:tab/>
        <w:t>Печать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rFonts w:eastAsia="Calibri"/>
          <w:sz w:val="28"/>
          <w:szCs w:val="28"/>
        </w:rPr>
      </w:pPr>
      <w:r w:rsidRPr="00717B7A">
        <w:rPr>
          <w:rFonts w:eastAsia="Calibri"/>
          <w:sz w:val="28"/>
          <w:szCs w:val="28"/>
        </w:rPr>
        <w:t>Исполнитель</w:t>
      </w:r>
    </w:p>
    <w:p w:rsidR="00DA4B9B" w:rsidRPr="00717B7A" w:rsidRDefault="00DA4B9B" w:rsidP="00941E34">
      <w:pPr>
        <w:autoSpaceDE w:val="0"/>
        <w:autoSpaceDN w:val="0"/>
        <w:adjustRightInd w:val="0"/>
        <w:ind w:right="-284"/>
        <w:jc w:val="both"/>
        <w:outlineLvl w:val="1"/>
        <w:rPr>
          <w:sz w:val="28"/>
          <w:szCs w:val="28"/>
        </w:rPr>
      </w:pPr>
      <w:r w:rsidRPr="00717B7A">
        <w:rPr>
          <w:rFonts w:eastAsia="Calibri"/>
          <w:sz w:val="28"/>
          <w:szCs w:val="28"/>
        </w:rPr>
        <w:t>телефон</w:t>
      </w:r>
    </w:p>
    <w:p w:rsidR="00DA4B9B" w:rsidRPr="00DA4B9B" w:rsidRDefault="00DA4B9B" w:rsidP="00DA4B9B">
      <w:pPr>
        <w:rPr>
          <w:sz w:val="28"/>
          <w:szCs w:val="28"/>
        </w:rPr>
        <w:sectPr w:rsidR="00DA4B9B" w:rsidRPr="00DA4B9B" w:rsidSect="00260658">
          <w:pgSz w:w="11906" w:h="16838"/>
          <w:pgMar w:top="1134" w:right="567" w:bottom="1134" w:left="1134" w:header="709" w:footer="709" w:gutter="0"/>
          <w:cols w:space="720"/>
        </w:sectPr>
      </w:pPr>
    </w:p>
    <w:p w:rsidR="00DA4B9B" w:rsidRPr="00DA4B9B" w:rsidRDefault="00DA4B9B" w:rsidP="00941E34">
      <w:pPr>
        <w:ind w:left="5529" w:right="-31"/>
        <w:jc w:val="right"/>
        <w:rPr>
          <w:spacing w:val="-6"/>
          <w:sz w:val="28"/>
          <w:szCs w:val="28"/>
        </w:rPr>
      </w:pPr>
      <w:r w:rsidRPr="00DA4B9B">
        <w:rPr>
          <w:noProof/>
        </w:rPr>
        <w:lastRenderedPageBreak/>
        <mc:AlternateContent>
          <mc:Choice Requires="wpc">
            <w:drawing>
              <wp:anchor distT="0" distB="0" distL="114300" distR="114300" simplePos="0" relativeHeight="251658240" behindDoc="1" locked="0" layoutInCell="1" allowOverlap="0" wp14:anchorId="2B0D1B35" wp14:editId="30D9973F">
                <wp:simplePos x="0" y="0"/>
                <wp:positionH relativeFrom="character">
                  <wp:posOffset>-7942580</wp:posOffset>
                </wp:positionH>
                <wp:positionV relativeFrom="line">
                  <wp:posOffset>-381635</wp:posOffset>
                </wp:positionV>
                <wp:extent cx="9555480" cy="6477000"/>
                <wp:effectExtent l="1270" t="0" r="0" b="635"/>
                <wp:wrapTight wrapText="bothSides">
                  <wp:wrapPolygon edited="0">
                    <wp:start x="344" y="3653"/>
                    <wp:lineTo x="344" y="5241"/>
                    <wp:lineTo x="3036" y="5686"/>
                    <wp:lineTo x="3316" y="5686"/>
                    <wp:lineTo x="495" y="5908"/>
                    <wp:lineTo x="344" y="5908"/>
                    <wp:lineTo x="344" y="7909"/>
                    <wp:lineTo x="2282" y="8227"/>
                    <wp:lineTo x="3316" y="8227"/>
                    <wp:lineTo x="344" y="8576"/>
                    <wp:lineTo x="344" y="10451"/>
                    <wp:lineTo x="2282" y="10768"/>
                    <wp:lineTo x="3316" y="10768"/>
                    <wp:lineTo x="3316" y="11276"/>
                    <wp:lineTo x="344" y="11626"/>
                    <wp:lineTo x="344" y="13627"/>
                    <wp:lineTo x="4588" y="13818"/>
                    <wp:lineTo x="3316" y="13913"/>
                    <wp:lineTo x="3316" y="14326"/>
                    <wp:lineTo x="344" y="14675"/>
                    <wp:lineTo x="344" y="16676"/>
                    <wp:lineTo x="4652" y="16867"/>
                    <wp:lineTo x="10962" y="16867"/>
                    <wp:lineTo x="2433" y="16994"/>
                    <wp:lineTo x="2433" y="18932"/>
                    <wp:lineTo x="4738" y="19408"/>
                    <wp:lineTo x="4695" y="20202"/>
                    <wp:lineTo x="4738" y="20425"/>
                    <wp:lineTo x="18284" y="20425"/>
                    <wp:lineTo x="18327" y="20425"/>
                    <wp:lineTo x="18284" y="19440"/>
                    <wp:lineTo x="20071" y="18932"/>
                    <wp:lineTo x="20114" y="16994"/>
                    <wp:lineTo x="12319" y="16867"/>
                    <wp:lineTo x="11714" y="16359"/>
                    <wp:lineTo x="11737" y="15628"/>
                    <wp:lineTo x="6396" y="15342"/>
                    <wp:lineTo x="6439" y="14707"/>
                    <wp:lineTo x="6095" y="14644"/>
                    <wp:lineTo x="3423" y="14326"/>
                    <wp:lineTo x="6030" y="14326"/>
                    <wp:lineTo x="10941" y="14008"/>
                    <wp:lineTo x="10918" y="13309"/>
                    <wp:lineTo x="12146" y="13309"/>
                    <wp:lineTo x="13912" y="13024"/>
                    <wp:lineTo x="13933" y="12007"/>
                    <wp:lineTo x="13524" y="12007"/>
                    <wp:lineTo x="6396" y="11785"/>
                    <wp:lineTo x="6439" y="11658"/>
                    <wp:lineTo x="6095" y="11594"/>
                    <wp:lineTo x="3423" y="11276"/>
                    <wp:lineTo x="3423" y="10768"/>
                    <wp:lineTo x="4478" y="10768"/>
                    <wp:lineTo x="6418" y="10451"/>
                    <wp:lineTo x="6439" y="8608"/>
                    <wp:lineTo x="6095" y="8545"/>
                    <wp:lineTo x="3423" y="8227"/>
                    <wp:lineTo x="4478" y="8227"/>
                    <wp:lineTo x="6418" y="7909"/>
                    <wp:lineTo x="6439" y="5940"/>
                    <wp:lineTo x="6267" y="5908"/>
                    <wp:lineTo x="3423" y="5686"/>
                    <wp:lineTo x="3726" y="5686"/>
                    <wp:lineTo x="6396" y="5241"/>
                    <wp:lineTo x="6396" y="3653"/>
                    <wp:lineTo x="344" y="3653"/>
                  </wp:wrapPolygon>
                </wp:wrapTight>
                <wp:docPr id="74" name="Полотно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55" name="AutoShape 59"/>
                        <wps:cNvSpPr>
                          <a:spLocks noChangeArrowheads="1"/>
                        </wps:cNvSpPr>
                        <wps:spPr bwMode="auto">
                          <a:xfrm>
                            <a:off x="182880" y="1790700"/>
                            <a:ext cx="26289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Заявитель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ача заявления о предоставлении госуд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твенной услуги и докумен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60"/>
                        <wps:cNvSpPr>
                          <a:spLocks noChangeArrowheads="1"/>
                        </wps:cNvSpPr>
                        <wps:spPr bwMode="auto">
                          <a:xfrm>
                            <a:off x="182880" y="1104900"/>
                            <a:ext cx="26289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НФ ГБУ МФЦ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Консультация в день обращения</w:t>
                              </w:r>
                            </w:p>
                            <w:p w:rsidR="0035222E" w:rsidRDefault="0035222E" w:rsidP="00DA4B9B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61"/>
                        <wps:cNvSpPr>
                          <a:spLocks noChangeArrowheads="1"/>
                        </wps:cNvSpPr>
                        <wps:spPr bwMode="auto">
                          <a:xfrm>
                            <a:off x="182880" y="2590800"/>
                            <a:ext cx="2628900" cy="5334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НФ ГБУ МФЦ ведущий прием д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кументов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верка личности заявите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62"/>
                        <wps:cNvSpPr>
                          <a:spLocks noChangeArrowheads="1"/>
                        </wps:cNvSpPr>
                        <wps:spPr bwMode="auto">
                          <a:xfrm>
                            <a:off x="182880" y="3505200"/>
                            <a:ext cx="26289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НФ ГБУ МФЦ ведущий прием д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кументов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Регистрация заявления и докумен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63"/>
                        <wps:cNvSpPr>
                          <a:spLocks noChangeArrowheads="1"/>
                        </wps:cNvSpPr>
                        <wps:spPr bwMode="auto">
                          <a:xfrm>
                            <a:off x="182880" y="4419600"/>
                            <a:ext cx="26289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специалист Архива 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верка сведений содержащихся в документа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64"/>
                        <wps:cNvSpPr>
                          <a:spLocks noChangeArrowheads="1"/>
                        </wps:cNvSpPr>
                        <wps:spPr bwMode="auto">
                          <a:xfrm>
                            <a:off x="3497580" y="3619500"/>
                            <a:ext cx="2628900" cy="3429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Зарегистрированные заявление и документ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65"/>
                        <wps:cNvCnPr>
                          <a:cxnSpLocks noChangeShapeType="1"/>
                          <a:stCxn id="56" idx="2"/>
                          <a:endCxn id="55" idx="0"/>
                        </wps:cNvCnPr>
                        <wps:spPr bwMode="auto">
                          <a:xfrm>
                            <a:off x="1497330" y="1562100"/>
                            <a:ext cx="635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AutoShape 66"/>
                        <wps:cNvCnPr>
                          <a:cxnSpLocks noChangeShapeType="1"/>
                          <a:stCxn id="55" idx="2"/>
                          <a:endCxn id="57" idx="0"/>
                        </wps:cNvCnPr>
                        <wps:spPr bwMode="auto">
                          <a:xfrm>
                            <a:off x="1497330" y="2362200"/>
                            <a:ext cx="635" cy="228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67"/>
                        <wps:cNvCnPr>
                          <a:cxnSpLocks noChangeShapeType="1"/>
                          <a:stCxn id="57" idx="2"/>
                          <a:endCxn id="58" idx="0"/>
                        </wps:cNvCnPr>
                        <wps:spPr bwMode="auto">
                          <a:xfrm rot="5400000">
                            <a:off x="1307465" y="3314065"/>
                            <a:ext cx="3810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AutoShape 68"/>
                        <wps:cNvCnPr>
                          <a:cxnSpLocks noChangeShapeType="1"/>
                          <a:stCxn id="58" idx="3"/>
                          <a:endCxn id="60" idx="1"/>
                        </wps:cNvCnPr>
                        <wps:spPr bwMode="auto">
                          <a:xfrm>
                            <a:off x="2811780" y="3790950"/>
                            <a:ext cx="6858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AutoShape 69"/>
                        <wps:cNvCnPr>
                          <a:cxnSpLocks noChangeShapeType="1"/>
                          <a:stCxn id="60" idx="2"/>
                          <a:endCxn id="59" idx="0"/>
                        </wps:cNvCnPr>
                        <wps:spPr bwMode="auto">
                          <a:xfrm rot="5400000">
                            <a:off x="2916555" y="2524125"/>
                            <a:ext cx="476250" cy="3314700"/>
                          </a:xfrm>
                          <a:prstGeom prst="bentConnector3">
                            <a:avLst>
                              <a:gd name="adj1" fmla="val 52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AutoShape 70"/>
                        <wps:cNvSpPr>
                          <a:spLocks noChangeArrowheads="1"/>
                        </wps:cNvSpPr>
                        <wps:spPr bwMode="auto">
                          <a:xfrm>
                            <a:off x="3726180" y="4991100"/>
                            <a:ext cx="2857500" cy="8001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ind w:right="3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инятие решения в за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имости от результата р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мотрения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7" name="AutoShape 71"/>
                        <wps:cNvCnPr>
                          <a:cxnSpLocks noChangeShapeType="1"/>
                          <a:stCxn id="59" idx="3"/>
                          <a:endCxn id="66" idx="0"/>
                        </wps:cNvCnPr>
                        <wps:spPr bwMode="auto">
                          <a:xfrm>
                            <a:off x="2811780" y="4705350"/>
                            <a:ext cx="2343150" cy="28575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AutoShape 72"/>
                        <wps:cNvSpPr>
                          <a:spLocks noChangeArrowheads="1"/>
                        </wps:cNvSpPr>
                        <wps:spPr bwMode="auto">
                          <a:xfrm>
                            <a:off x="1097280" y="5105400"/>
                            <a:ext cx="20574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Отсутствие оснований для отказа </w:t>
                              </w:r>
                            </w:p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в предоставлении услуги, </w:t>
                              </w:r>
                            </w:p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едусмотренных п. 2.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AutoShape 73"/>
                        <wps:cNvCnPr>
                          <a:cxnSpLocks noChangeShapeType="1"/>
                          <a:stCxn id="66" idx="1"/>
                          <a:endCxn id="68" idx="3"/>
                        </wps:cNvCnPr>
                        <wps:spPr bwMode="auto">
                          <a:xfrm rot="10800000">
                            <a:off x="3154680" y="539115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AutoShape 74"/>
                        <wps:cNvCnPr>
                          <a:cxnSpLocks noChangeShapeType="1"/>
                          <a:stCxn id="68" idx="2"/>
                        </wps:cNvCnPr>
                        <wps:spPr bwMode="auto">
                          <a:xfrm>
                            <a:off x="2125980" y="5676900"/>
                            <a:ext cx="635" cy="4572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7269480" y="5105400"/>
                            <a:ext cx="16002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Наличие оснований, </w:t>
                              </w:r>
                            </w:p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едусмотренных п. 2.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AutoShape 76"/>
                        <wps:cNvCnPr>
                          <a:cxnSpLocks noChangeShapeType="1"/>
                          <a:stCxn id="66" idx="3"/>
                          <a:endCxn id="71" idx="1"/>
                        </wps:cNvCnPr>
                        <wps:spPr bwMode="auto">
                          <a:xfrm>
                            <a:off x="6583680" y="5391150"/>
                            <a:ext cx="6858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AutoShape 77"/>
                        <wps:cNvCnPr>
                          <a:cxnSpLocks noChangeShapeType="1"/>
                          <a:stCxn id="71" idx="2"/>
                        </wps:cNvCnPr>
                        <wps:spPr bwMode="auto">
                          <a:xfrm rot="5400000">
                            <a:off x="7840980" y="5904865"/>
                            <a:ext cx="4572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74" o:spid="_x0000_s1026" editas="canvas" style="position:absolute;margin-left:-625.4pt;margin-top:-30.05pt;width:752.4pt;height:510pt;z-index:-251658240;mso-position-horizontal-relative:char;mso-position-vertical-relative:line" coordsize="95554,64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" o:allowoverlap="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95554;height:64770;visibility:visible;mso-wrap-style:square">
                  <v:fill o:detectmouseclick="t"/>
                  <v:path o:connecttype="none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59" o:spid="_x0000_s1028" type="#_x0000_t109" style="position:absolute;left:1828;top:17907;width:2628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44Y8UA&#10;AADbAAAADwAAAGRycy9kb3ducmV2LnhtbESPQWvCQBSE7wX/w/IEL1I3alNC6ioiRPTgwbSX3l6z&#10;r0kw+zZk1xj/fbcgeBxm5htmtRlMI3rqXG1ZwXwWgSAurK65VPD1mb0mIJxH1thYJgV3crBZj15W&#10;mGp74zP1uS9FgLBLUUHlfZtK6YqKDLqZbYmD92s7gz7IrpS6w1uAm0YuouhdGqw5LFTY0q6i4pJf&#10;jYJFMs33fMoObz9HnWE8/+6ny6NSk/Gw/QDhafDP8KN90AriGP6/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zjhj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Заявитель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ача заявления о предоставлении госуда</w:t>
                        </w:r>
                        <w:r>
                          <w:rPr>
                            <w:sz w:val="18"/>
                            <w:szCs w:val="18"/>
                          </w:rPr>
                          <w:t>р</w:t>
                        </w:r>
                        <w:r>
                          <w:rPr>
                            <w:sz w:val="18"/>
                            <w:szCs w:val="18"/>
                          </w:rPr>
                          <w:t>ственной услуги и документов</w:t>
                        </w:r>
                      </w:p>
                    </w:txbxContent>
                  </v:textbox>
                </v:shape>
                <v:shape id="AutoShape 60" o:spid="_x0000_s1029" type="#_x0000_t109" style="position:absolute;left:1828;top:11049;width:26289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ymFMYA&#10;AADbAAAADwAAAGRycy9kb3ducmV2LnhtbESPQWvCQBSE74X+h+UVepG60dYQoqsUISUeemjai7dn&#10;9pmEZt+G7Jqk/94VCh6HmfmG2ewm04qBetdYVrCYRyCIS6sbrhT8fGcvCQjnkTW2lknBHznYbR8f&#10;NphqO/IXDYWvRICwS1FB7X2XSunKmgy6ue2Ig3e2vUEfZF9J3eMY4KaVyyiKpcGGw0KNHe1rKn+L&#10;i1GwTGbFB39m+dvpoDNcLY7D7PWg1PPT9L4G4Wny9/B/O9cKVjHcvoQfIL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hymFMYAAADbAAAADwAAAAAAAAAAAAAAAACYAgAAZHJz&#10;L2Rvd25yZXYueG1sUEsFBgAAAAAEAAQA9QAAAIs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НФ ГБУ МФЦ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Консультация в день обращения</w:t>
                        </w:r>
                      </w:p>
                      <w:p w:rsidR="0035222E" w:rsidRDefault="0035222E" w:rsidP="00DA4B9B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AutoShape 61" o:spid="_x0000_s1030" type="#_x0000_t109" style="position:absolute;left:1828;top:25908;width:26289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ADj8UA&#10;AADbAAAADwAAAGRycy9kb3ducmV2LnhtbESPQWvCQBSE7wX/w/IEL1I3Wq0SXUWEiB48NO2lt2f2&#10;mQSzb0N2jem/dwWhx2FmvmFWm85UoqXGlZYVjEcRCOLM6pJzBT/fyfsChPPIGivLpOCPHGzWvbcV&#10;xtre+Yva1OciQNjFqKDwvo6ldFlBBt3I1sTBu9jGoA+yyaVu8B7gppKTKPqUBksOCwXWtCsou6Y3&#10;o2CyGKZ7PiWH6fmoE5yNf9vhx1GpQb/bLkF46vx/+NU+aAWzOTy/hB8g1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UAOP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НФ ГБУ МФЦ ведущий прием д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кументов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верка личности заявителя</w:t>
                        </w:r>
                      </w:p>
                    </w:txbxContent>
                  </v:textbox>
                </v:shape>
                <v:shape id="AutoShape 62" o:spid="_x0000_s1031" type="#_x0000_t109" style="position:absolute;left:1828;top:35052;width:2628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+X/cEA&#10;AADbAAAADwAAAGRycy9kb3ducmV2LnhtbERPTYvCMBC9C/6HMIIX0VRXRapRZKGihz1YvXgbm7Et&#10;NpPSZGv335uDsMfH+97sOlOJlhpXWlYwnUQgiDOrS84VXC/JeAXCeWSNlWVS8EcOdtt+b4Oxti8+&#10;U5v6XIQQdjEqKLyvYyldVpBBN7E1ceAetjHoA2xyqRt8hXBTyVkULaXBkkNDgTV9F5Q901+jYLYa&#10;pQf+SY7z+0knuJje2tHXSanhoNuvQXjq/L/44z5qBYswNnw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Pl/3BAAAA2wAAAA8AAAAAAAAAAAAAAAAAmAIAAGRycy9kb3du&#10;cmV2LnhtbFBLBQYAAAAABAAEAPUAAACG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НФ ГБУ МФЦ ведущий прием д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кументов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Регистрация заявления и документов</w:t>
                        </w:r>
                      </w:p>
                    </w:txbxContent>
                  </v:textbox>
                </v:shape>
                <v:shape id="AutoShape 63" o:spid="_x0000_s1032" type="#_x0000_t109" style="position:absolute;left:1828;top:44196;width:26289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MyZsYA&#10;AADbAAAADwAAAGRycy9kb3ducmV2LnhtbESPQWvCQBSE70L/w/IKvYhu1EZsmo2UQooePBi9eHvN&#10;viah2bchu43x33cLBY/DzHzDpNvRtGKg3jWWFSzmEQji0uqGKwXnUz7bgHAeWWNrmRTcyME2e5ik&#10;mGh75SMNha9EgLBLUEHtfZdI6cqaDLq57YiD92V7gz7IvpK6x2uAm1Yuo2gtDTYcFmrs6L2m8rv4&#10;MQqWm2nxwYd89/y51znGi8swXe2Venoc315BeBr9Pfzf3mkF8Qv8fQk/QGa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MyZsYAAADbAAAADwAAAAAAAAAAAAAAAACYAgAAZHJz&#10;L2Rvd25yZXYueG1sUEsFBgAAAAAEAAQA9QAAAIs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 специалист Архива 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верка сведений содержащихся в документах</w:t>
                        </w:r>
                      </w:p>
                    </w:txbxContent>
                  </v:textbox>
                </v:shape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64" o:spid="_x0000_s1033" type="#_x0000_t114" style="position:absolute;left:34975;top:36195;width:26289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VN88MA&#10;AADbAAAADwAAAGRycy9kb3ducmV2LnhtbERPTWvCQBC9F/wPywi91Y0iaYmuEoVASy8mtai3aXaa&#10;BLOzIbs16b93D4UeH+97vR1NK27Uu8aygvksAkFcWt1wpeD4kT29gHAeWWNrmRT8koPtZvKwxkTb&#10;gXO6Fb4SIYRdggpq77tESlfWZNDNbEccuG/bG/QB9pXUPQ4h3LRyEUWxNNhwaKixo31N5bX4MQqK&#10;5/z0tjvPx3i57C7p51d7fD9kSj1Ox3QFwtPo/8V/7letIA7rw5fwA+Tm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RVN88MAAADbAAAADwAAAAAAAAAAAAAAAACYAgAAZHJzL2Rv&#10;d25yZXYueG1sUEsFBgAAAAAEAAQA9QAAAIg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Зарегистрированные заявление и документы</w:t>
                        </w:r>
                      </w:p>
                    </w:txbxContent>
                  </v:textbox>
                </v:shape>
                <v:shape id="AutoShape 65" o:spid="_x0000_s1034" type="#_x0000_t32" style="position:absolute;left:14973;top:15621;width:6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s+n8UAAADbAAAADwAAAGRycy9kb3ducmV2LnhtbESPQWvCQBSE74X+h+UVequbeAiaugYp&#10;VIriQS2h3h7ZZxLMvg27q0Z/vVso9DjMzDfMrBhMJy7kfGtZQTpKQBBXVrdcK/jef75NQPiArLGz&#10;TApu5KGYPz/NMNf2ylu67EItIoR9jgqaEPpcSl81ZNCPbE8cvaN1BkOUrpba4TXCTSfHSZJJgy3H&#10;hQZ7+mioOu3ORsHPenoub+WGVmU6XR3QGX/fL5V6fRkW7yACDeE//Nf+0gqyFH6/xB8g5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Es+n8UAAADbAAAADwAAAAAAAAAA&#10;AAAAAAChAgAAZHJzL2Rvd25yZXYueG1sUEsFBgAAAAAEAAQA+QAAAJMDAAAAAA==&#10;">
                  <v:stroke endarrow="block"/>
                </v:shape>
                <v:shape id="AutoShape 66" o:spid="_x0000_s1035" type="#_x0000_t32" style="position:absolute;left:14973;top:23622;width:6;height:22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mg6MMAAADbAAAADwAAAGRycy9kb3ducmV2LnhtbESPQYvCMBSE74L/ITzBm6Z6EK1GWRYU&#10;cfGwupT19miebbF5KUnUur9+Iwgeh5n5hlmsWlOLGzlfWVYwGiYgiHOrKy4U/BzXgykIH5A11pZJ&#10;wYM8rJbdzgJTbe/8TbdDKESEsE9RQRlCk0rp85IM+qFtiKN3ts5giNIVUju8R7ip5ThJJtJgxXGh&#10;xIY+S8ovh6tR8Ps1u2aPbE+7bDTbndAZ/3fcKNXvtR9zEIHa8A6/2lutYDKG55f4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iZoOjDAAAA2wAAAA8AAAAAAAAAAAAA&#10;AAAAoQIAAGRycy9kb3ducmV2LnhtbFBLBQYAAAAABAAEAPkAAACRAwAAAAA=&#10;">
                  <v:stroke endarrow="block"/>
                </v:shape>
                <v:shape id="AutoShape 67" o:spid="_x0000_s1036" type="#_x0000_t32" style="position:absolute;left:13074;top:33140;width:3810;height:6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pdtMQAAADbAAAADwAAAGRycy9kb3ducmV2LnhtbESPQYvCMBSE78L+h/AWvIimqyhSjSIr&#10;gq4nqyB7e9s822LzUpqo1V+/EQSPw8w3w0znjSnFlWpXWFbw1YtAEKdWF5wpOOxX3TEI55E1lpZJ&#10;wZ0czGcfrSnG2t54R9fEZyKUsItRQe59FUvp0pwMup6tiIN3srVBH2SdSV3jLZSbUvajaCQNFhwW&#10;cqzoO6f0nFyMglG51cmw4+zvwO8Xp+Pmsfn5WyrV/mwWExCeGv8Ov+i1DtwAnl/CD5C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6l20xAAAANsAAAAPAAAAAAAAAAAA&#10;AAAAAKECAABkcnMvZG93bnJldi54bWxQSwUGAAAAAAQABAD5AAAAkgMAAAAA&#10;">
                  <v:stroke endarrow="block"/>
                </v:shape>
                <v:shape id="AutoShape 68" o:spid="_x0000_s1037" type="#_x0000_t32" style="position:absolute;left:28117;top:37909;width:6858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ydB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DydB8UAAADbAAAADwAAAAAAAAAA&#10;AAAAAAChAgAAZHJzL2Rvd25yZXYueG1sUEsFBgAAAAAEAAQA+QAAAJMDAAAAAA==&#10;">
                  <v:stroke endarrow="block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69" o:spid="_x0000_s1038" type="#_x0000_t34" style="position:absolute;left:29165;top:25241;width:4763;height:3314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MH+MIAAADbAAAADwAAAGRycy9kb3ducmV2LnhtbESP3YrCMBCF7wXfIcyCN2JThZXSNYqK&#10;K94o+PMAs8lsW2wmpclqfXuzIHh5OD8fZ7bobC1u1PrKsYJxkoIg1s5UXCi4nL9HGQgfkA3WjknB&#10;gzws5v3eDHPj7nyk2ykUIo6wz1FBGUKTS+l1SRZ94hri6P261mKIsi2kafEex20tJ2k6lRYrjoQS&#10;G1qXpK+nPxsh+8PQ/GyOk+3KbZe+0tfM641Sg49u+QUiUBfe4Vd7ZxRMP+H/S/wBcv4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sMH+MIAAADbAAAADwAAAAAAAAAAAAAA&#10;AAChAgAAZHJzL2Rvd25yZXYueG1sUEsFBgAAAAAEAAQA+QAAAJADAAAAAA==&#10;" adj="11232">
                  <v:stroke endarrow="block"/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70" o:spid="_x0000_s1039" type="#_x0000_t110" style="position:absolute;left:37261;top:49911;width:28575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yVMcIA&#10;AADbAAAADwAAAGRycy9kb3ducmV2LnhtbESPT4vCMBTE74LfITxhL6KpImXtGkUEYS/in13YPT6a&#10;16bYvJQmav32RhA8DjPzG2ax6mwtrtT6yrGCyTgBQZw7XXGp4PdnO/oE4QOyxtoxKbiTh9Wy31tg&#10;pt2Nj3Q9hVJECPsMFZgQmkxKnxuy6MeuIY5e4VqLIcq2lLrFW4TbWk6TJJUWK44LBhvaGMrPp4tV&#10;IP+KqcOD4f/hJKeaLrtZsZ8r9THo1l8gAnXhHX61v7WCNIXnl/gD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jJUxwgAAANsAAAAPAAAAAAAAAAAAAAAAAJgCAABkcnMvZG93&#10;bnJldi54bWxQSwUGAAAAAAQABAD1AAAAhwMAAAAA&#10;">
                  <v:textbox inset="0,0,0,0">
                    <w:txbxContent>
                      <w:p w:rsidR="0035222E" w:rsidRDefault="0035222E" w:rsidP="00DA4B9B">
                        <w:pPr>
                          <w:ind w:right="3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инятие решения в зав</w:t>
                        </w:r>
                        <w:r>
                          <w:rPr>
                            <w:sz w:val="18"/>
                            <w:szCs w:val="18"/>
                          </w:rPr>
                          <w:t>и</w:t>
                        </w:r>
                        <w:r>
                          <w:rPr>
                            <w:sz w:val="18"/>
                            <w:szCs w:val="18"/>
                          </w:rPr>
                          <w:t>симости от результата ра</w:t>
                        </w:r>
                        <w:r>
                          <w:rPr>
                            <w:sz w:val="18"/>
                            <w:szCs w:val="18"/>
                          </w:rPr>
                          <w:t>с</w:t>
                        </w:r>
                        <w:r>
                          <w:rPr>
                            <w:sz w:val="18"/>
                            <w:szCs w:val="18"/>
                          </w:rPr>
                          <w:t>смотрения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71" o:spid="_x0000_s1040" type="#_x0000_t33" style="position:absolute;left:28117;top:47053;width:23432;height:2858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rYZsQAAADbAAAADwAAAGRycy9kb3ducmV2LnhtbESPwW7CMBBE75X6D9ZW4lYcOIQqxSCE&#10;1IJ6a8qB4zZekkC8TmyHpP16jFSpx9HMvNEs16NpxJWcry0rmE0TEMSF1TWXCg5fb88vIHxA1thY&#10;JgU/5GG9enxYYqbtwJ90zUMpIoR9hgqqENpMSl9UZNBPbUscvZN1BkOUrpTa4RDhppHzJEmlwZrj&#10;QoUtbSsqLnlvFOw258HJ3+Oi+571Gof39CPvUKnJ07h5BRFoDP/hv/ZeK0gXcP8Sf4B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qthmxAAAANsAAAAPAAAAAAAAAAAA&#10;AAAAAKECAABkcnMvZG93bnJldi54bWxQSwUGAAAAAAQABAD5AAAAkgMAAAAA&#10;">
                  <v:stroke endarrow="block"/>
                </v:shape>
                <v:shape id="AutoShape 72" o:spid="_x0000_s1041" type="#_x0000_t109" style="position:absolute;left:10972;top:51054;width:2057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Rz1sAA&#10;AADbAAAADwAAAGRycy9kb3ducmV2LnhtbERPTYvCMBC9C/sfwix4s+kKinSNIrKiIoi2y56HZrYt&#10;NpOSRK3/3hwEj4/3PV/2phU3cr6xrOArSUEQl1Y3XCn4LTajGQgfkDW2lknBgzwsFx+DOWba3vlM&#10;tzxUIoawz1BBHUKXSenLmgz6xHbEkfu3zmCI0FVSO7zHcNPKcZpOpcGGY0ONHa1rKi/51Sg4TlZF&#10;Pvnpt4fT395y0T7cZp8rNfzsV98gAvXhLX65d1rBNI6NX+IPkI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Rz1sAAAADbAAAADwAAAAAAAAAAAAAAAACYAgAAZHJzL2Rvd25y&#10;ZXYueG1sUEsFBgAAAAAEAAQA9QAAAIUDAAAAAA==&#10;" stroked="f">
                  <v:textbox>
                    <w:txbxContent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Отсутствие оснований для отказа </w:t>
                        </w:r>
                      </w:p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в предоставлении услуги, </w:t>
                        </w:r>
                      </w:p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едусмотренных п. 2.9</w:t>
                        </w:r>
                      </w:p>
                    </w:txbxContent>
                  </v:textbox>
                </v:shape>
                <v:shape id="AutoShape 73" o:spid="_x0000_s1042" type="#_x0000_t32" style="position:absolute;left:31546;top:53911;width:5715;height:6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/hsMIAAADbAAAADwAAAGRycy9kb3ducmV2LnhtbESP24rCMBRF3wf8h3AEX0RTncFLNYoI&#10;oiIoXj7g0BzbYnNSmlQ7f28GhHnc7Mtiz5eNKcSTKpdbVjDoRyCIE6tzThXcrpveBITzyBoLy6Tg&#10;lxwsF62vOcbavvhMz4tPRRhhF6OCzPsyltIlGRl0fVsSB+9uK4M+yCqVusJXGDeFHEbRSBrMORAy&#10;LGmdUfK41CZwv3/2nNa63o8P41P3uHXl+e6U6rSb1QyEp8b/hz/tnVYwmsLfl/AD5OI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q/hsMIAAADbAAAADwAAAAAAAAAAAAAA&#10;AAChAgAAZHJzL2Rvd25yZXYueG1sUEsFBgAAAAAEAAQA+QAAAJADAAAAAA==&#10;"/>
                <v:shape id="AutoShape 74" o:spid="_x0000_s1043" type="#_x0000_t32" style="position:absolute;left:21259;top:56769;width:7;height:45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4N2cEAAADbAAAADwAAAGRycy9kb3ducmV2LnhtbERPy4rCMBTdC/MP4Q6409RZ+KhGGQZG&#10;RHHhg6K7S3OnLdPclCRq9evNQnB5OO/ZojW1uJLzlWUFg34Cgji3uuJCwfHw2xuD8AFZY22ZFNzJ&#10;w2L+0Zlhqu2Nd3Tdh0LEEPYpKihDaFIpfV6SQd+3DXHk/qwzGCJ0hdQObzHc1PIrSYbSYMWxocSG&#10;fkrK//cXo+C0mVyye7aldTaYrM/ojH8clkp1P9vvKYhAbXiLX+6VVjCK6+OX+APk/A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3g3ZwQAAANsAAAAPAAAAAAAAAAAAAAAA&#10;AKECAABkcnMvZG93bnJldi54bWxQSwUGAAAAAAQABAD5AAAAjwMAAAAA&#10;">
                  <v:stroke endarrow="block"/>
                </v:shape>
                <v:shape id="AutoShape 75" o:spid="_x0000_s1044" type="#_x0000_t109" style="position:absolute;left:72694;top:51054;width:16002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dMlsQA&#10;AADbAAAADwAAAGRycy9kb3ducmV2LnhtbESPQWvCQBSE70L/w/IKvZmNBWuJriGUSisFsYl4fmSf&#10;SWj2bdjdavz33YLgcZiZb5hVPppenMn5zrKCWZKCIK6t7rhRcKg201cQPiBr7C2Tgit5yNcPkxVm&#10;2l74m85laESEsM9QQRvCkEnp65YM+sQOxNE7WWcwROkaqR1eItz08jlNX6TBjuNCiwO9tVT/lL9G&#10;wW5eVOX8ffz42h+3lqv+6jbbUqmnx7FYggg0hnv41v7UChYz+P8Sf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ynTJbEAAAA2wAAAA8AAAAAAAAAAAAAAAAAmAIAAGRycy9k&#10;b3ducmV2LnhtbFBLBQYAAAAABAAEAPUAAACJAwAAAAA=&#10;" stroked="f">
                  <v:textbox>
                    <w:txbxContent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Наличие оснований, </w:t>
                        </w:r>
                      </w:p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едусмотренных п. 2.9</w:t>
                        </w:r>
                      </w:p>
                    </w:txbxContent>
                  </v:textbox>
                </v:shape>
                <v:shape id="AutoShape 76" o:spid="_x0000_s1045" type="#_x0000_t32" style="position:absolute;left:65836;top:53911;width:6858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hU8c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TxP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FTxxAAAANsAAAAPAAAAAAAAAAAA&#10;AAAAAKECAABkcnMvZG93bnJldi54bWxQSwUGAAAAAAQABAD5AAAAkgMAAAAA&#10;"/>
                <v:shape id="AutoShape 77" o:spid="_x0000_s1046" type="#_x0000_t32" style="position:absolute;left:78409;top:59048;width:4572;height:6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PLacYAAADbAAAADwAAAGRycy9kb3ducmV2LnhtbESPT2vCQBTE74LfYXlCL1I3VrSSuoq0&#10;FLSeGgXx9pp9+YPZtyG7jdFP7xaEHoeZ+Q2zWHWmEi01rrSsYDyKQBCnVpecKzjsP5/nIJxH1lhZ&#10;JgVXcrBa9nsLjLW98De1ic9FgLCLUUHhfR1L6dKCDLqRrYmDl9nGoA+yyaVu8BLgppIvUTSTBksO&#10;CwXW9F5Qek5+jYJZtdPJdOjsaeL36+y4vW2/fj6Uehp06zcQnjr/H360N1rB6wT+voQfIJd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Yzy2nGAAAA2wAAAA8AAAAAAAAA&#10;AAAAAAAAoQIAAGRycy9kb3ducmV2LnhtbFBLBQYAAAAABAAEAPkAAACUAwAAAAA=&#10;">
                  <v:stroke endarrow="block"/>
                </v:shape>
                <w10:wrap type="tight" anchory="line"/>
              </v:group>
            </w:pict>
          </mc:Fallback>
        </mc:AlternateContent>
      </w:r>
      <w:r w:rsidRPr="00DA4B9B">
        <w:rPr>
          <w:spacing w:val="-6"/>
          <w:sz w:val="28"/>
          <w:szCs w:val="28"/>
        </w:rPr>
        <w:t>Приложение № 19</w:t>
      </w:r>
    </w:p>
    <w:p w:rsidR="00DA4B9B" w:rsidRPr="00DA4B9B" w:rsidRDefault="00DA4B9B" w:rsidP="00DA4B9B">
      <w:pPr>
        <w:ind w:left="5529" w:right="-284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right="-31"/>
        <w:jc w:val="center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DA4B9B" w:rsidRPr="00DA4B9B" w:rsidRDefault="00DA4B9B" w:rsidP="00DA4B9B">
      <w:pPr>
        <w:ind w:left="-567" w:right="-284"/>
        <w:jc w:val="center"/>
        <w:rPr>
          <w:spacing w:val="-6"/>
          <w:sz w:val="28"/>
          <w:szCs w:val="28"/>
        </w:rPr>
      </w:pPr>
    </w:p>
    <w:p w:rsidR="00DA4B9B" w:rsidRPr="00DA4B9B" w:rsidRDefault="00DA4B9B" w:rsidP="00DA4B9B">
      <w:pPr>
        <w:ind w:left="426" w:right="-284"/>
        <w:jc w:val="center"/>
        <w:rPr>
          <w:spacing w:val="-6"/>
          <w:sz w:val="28"/>
          <w:szCs w:val="28"/>
        </w:rPr>
      </w:pPr>
      <w:r w:rsidRPr="00DA4B9B">
        <w:rPr>
          <w:noProof/>
        </w:rPr>
        <w:lastRenderedPageBreak/>
        <mc:AlternateContent>
          <mc:Choice Requires="wpc">
            <w:drawing>
              <wp:inline distT="0" distB="0" distL="0" distR="0" wp14:anchorId="268C214F" wp14:editId="68E689DF">
                <wp:extent cx="9601200" cy="6858000"/>
                <wp:effectExtent l="9525" t="9525" r="0" b="0"/>
                <wp:docPr id="54" name="Полотно 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AutoShape 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8058785" y="628015"/>
                            <a:ext cx="10287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" name="AutoShape 5"/>
                        <wps:cNvCnPr>
                          <a:cxnSpLocks noChangeShapeType="1"/>
                          <a:stCxn id="15" idx="3"/>
                          <a:endCxn id="17" idx="0"/>
                        </wps:cNvCnPr>
                        <wps:spPr bwMode="auto">
                          <a:xfrm>
                            <a:off x="5372100" y="1428750"/>
                            <a:ext cx="342900" cy="120015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AutoShape 6"/>
                        <wps:cNvCnPr>
                          <a:cxnSpLocks noChangeShapeType="1"/>
                          <a:endCxn id="4" idx="0"/>
                        </wps:cNvCnPr>
                        <wps:spPr bwMode="auto">
                          <a:xfrm rot="5400000">
                            <a:off x="514350" y="514350"/>
                            <a:ext cx="10287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0" y="1028700"/>
                            <a:ext cx="2057400" cy="8001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верка наличия архивных док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ментов и определение необходимости дополнительных запрос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0" y="2400300"/>
                            <a:ext cx="20574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правление начальнику Архива запроса о продлении сро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114300" y="3429000"/>
                            <a:ext cx="1943100" cy="3429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Запрос о продлении сро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114300" y="4114800"/>
                            <a:ext cx="2057400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чальник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Определение срока предоставления государственной услу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114300" y="5029200"/>
                            <a:ext cx="2171700" cy="4572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Установленный срок предоставления государственной услу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114300" y="5829300"/>
                            <a:ext cx="20574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Извещение заявител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1257300" y="1895475"/>
                            <a:ext cx="18288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личие необходимости в п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длении сро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2743200" y="2971800"/>
                            <a:ext cx="1257300" cy="3429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ект докумен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2743200" y="3657600"/>
                            <a:ext cx="1257300" cy="4572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веренный проект докумен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743200" y="4457700"/>
                            <a:ext cx="1257300" cy="3429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Документ на бланк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2743200" y="5257800"/>
                            <a:ext cx="1257300" cy="4572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писанный док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мен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2514600" y="1028700"/>
                            <a:ext cx="2857500" cy="800100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ind w:right="3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инятие решения в за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и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имости от результата п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верк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572000" y="1828800"/>
                            <a:ext cx="21717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Отсутствие необходимости в продлении срок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4572000" y="2628900"/>
                            <a:ext cx="2286000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ы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готовка проекта документа и напр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ение на подпись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4572000" y="3657600"/>
                            <a:ext cx="22860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чальник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верка проекта документ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4572000" y="4343400"/>
                            <a:ext cx="22860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ы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готовка документа на бланк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4572000" y="5143500"/>
                            <a:ext cx="2286000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чальник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писание документа являющегося 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е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зультатом государственной услу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4572000" y="6057900"/>
                            <a:ext cx="2286000" cy="5715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Регистрация и выдача результата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7772400" y="342900"/>
                            <a:ext cx="1600200" cy="4572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Наличие оснований, </w:t>
                              </w:r>
                            </w:p>
                            <w:p w:rsidR="0035222E" w:rsidRDefault="0035222E" w:rsidP="00DA4B9B">
                              <w:pPr>
                                <w:pBdr>
                                  <w:top w:val="single" w:sz="4" w:space="1" w:color="auto"/>
                                  <w:left w:val="single" w:sz="4" w:space="4" w:color="auto"/>
                                  <w:bottom w:val="single" w:sz="4" w:space="1" w:color="auto"/>
                                  <w:right w:val="single" w:sz="4" w:space="4" w:color="auto"/>
                                </w:pBd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едусмотренных п. 2.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7429500" y="1143000"/>
                            <a:ext cx="2075180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Специалист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готовка письма об отказе в пред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тавлении государственной услу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7"/>
                        <wps:cNvSpPr>
                          <a:spLocks noChangeArrowheads="1"/>
                        </wps:cNvSpPr>
                        <wps:spPr bwMode="auto">
                          <a:xfrm>
                            <a:off x="7429500" y="2971800"/>
                            <a:ext cx="2075180" cy="68580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Начальник Архива</w:t>
                              </w:r>
                            </w:p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писание письма об отказе в предоставлении муниципальной усл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г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8"/>
                        <wps:cNvSpPr>
                          <a:spLocks noChangeArrowheads="1"/>
                        </wps:cNvSpPr>
                        <wps:spPr bwMode="auto">
                          <a:xfrm>
                            <a:off x="7543800" y="2124075"/>
                            <a:ext cx="1960880" cy="596265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роект письма об отказе в пред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о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ставлении государственной услуг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7543800" y="4000500"/>
                            <a:ext cx="1828800" cy="3429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дписанное письм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7429500" y="6057900"/>
                            <a:ext cx="2014220" cy="571500"/>
                          </a:xfrm>
                          <a:prstGeom prst="flowChartDocumen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Выданный (направленный) резул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ь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тат государственной услуг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31"/>
                        <wps:cNvCnPr>
                          <a:cxnSpLocks noChangeShapeType="1"/>
                          <a:stCxn id="10" idx="1"/>
                          <a:endCxn id="5" idx="0"/>
                        </wps:cNvCnPr>
                        <wps:spPr bwMode="auto">
                          <a:xfrm rot="10800000" flipV="1">
                            <a:off x="1028700" y="2124075"/>
                            <a:ext cx="228600" cy="276225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32"/>
                        <wps:cNvCnPr>
                          <a:cxnSpLocks noChangeShapeType="1"/>
                          <a:stCxn id="5" idx="2"/>
                          <a:endCxn id="6" idx="0"/>
                        </wps:cNvCnPr>
                        <wps:spPr bwMode="auto">
                          <a:xfrm rot="16200000" flipH="1">
                            <a:off x="828675" y="3171825"/>
                            <a:ext cx="457200" cy="571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33"/>
                        <wps:cNvCnPr>
                          <a:cxnSpLocks noChangeShapeType="1"/>
                          <a:stCxn id="6" idx="2"/>
                          <a:endCxn id="7" idx="0"/>
                        </wps:cNvCnPr>
                        <wps:spPr bwMode="auto">
                          <a:xfrm rot="16200000" flipH="1">
                            <a:off x="933450" y="3905250"/>
                            <a:ext cx="361950" cy="57150"/>
                          </a:xfrm>
                          <a:prstGeom prst="bentConnector3">
                            <a:avLst>
                              <a:gd name="adj1" fmla="val 5263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34"/>
                        <wps:cNvCnPr>
                          <a:cxnSpLocks noChangeShapeType="1"/>
                          <a:stCxn id="7" idx="2"/>
                          <a:endCxn id="8" idx="0"/>
                        </wps:cNvCnPr>
                        <wps:spPr bwMode="auto">
                          <a:xfrm rot="16200000" flipH="1">
                            <a:off x="1057275" y="4886325"/>
                            <a:ext cx="228600" cy="571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AutoShape 35"/>
                        <wps:cNvCnPr>
                          <a:cxnSpLocks noChangeShapeType="1"/>
                          <a:stCxn id="8" idx="2"/>
                        </wps:cNvCnPr>
                        <wps:spPr bwMode="auto">
                          <a:xfrm rot="5400000">
                            <a:off x="987425" y="5616575"/>
                            <a:ext cx="368300" cy="57150"/>
                          </a:xfrm>
                          <a:prstGeom prst="bentConnector3">
                            <a:avLst>
                              <a:gd name="adj1" fmla="val 53449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AutoShape 36"/>
                        <wps:cNvCnPr>
                          <a:cxnSpLocks noChangeShapeType="1"/>
                          <a:stCxn id="15" idx="2"/>
                          <a:endCxn id="10" idx="3"/>
                        </wps:cNvCnPr>
                        <wps:spPr bwMode="auto">
                          <a:xfrm rot="5400000">
                            <a:off x="3366770" y="1548130"/>
                            <a:ext cx="295275" cy="85725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7"/>
                        <wps:cNvCnPr/>
                        <wps:spPr bwMode="auto">
                          <a:xfrm flipV="1">
                            <a:off x="5715000" y="2286000"/>
                            <a:ext cx="635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38"/>
                        <wps:cNvCnPr/>
                        <wps:spPr bwMode="auto">
                          <a:xfrm flipH="1">
                            <a:off x="2400300" y="2400300"/>
                            <a:ext cx="3314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AutoShape 39"/>
                        <wps:cNvCnPr>
                          <a:cxnSpLocks noChangeShapeType="1"/>
                          <a:stCxn id="35" idx="1"/>
                          <a:endCxn id="9" idx="3"/>
                        </wps:cNvCnPr>
                        <wps:spPr bwMode="auto">
                          <a:xfrm rot="5400000">
                            <a:off x="457200" y="4115435"/>
                            <a:ext cx="3656965" cy="2286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40"/>
                        <wps:cNvCnPr>
                          <a:cxnSpLocks noChangeShapeType="1"/>
                          <a:stCxn id="17" idx="1"/>
                          <a:endCxn id="11" idx="3"/>
                        </wps:cNvCnPr>
                        <wps:spPr bwMode="auto">
                          <a:xfrm rot="10800000" flipV="1">
                            <a:off x="4000500" y="2971800"/>
                            <a:ext cx="571500" cy="1714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AutoShape 41"/>
                        <wps:cNvCnPr>
                          <a:cxnSpLocks noChangeShapeType="1"/>
                          <a:stCxn id="18" idx="1"/>
                          <a:endCxn id="12" idx="3"/>
                        </wps:cNvCnPr>
                        <wps:spPr bwMode="auto">
                          <a:xfrm rot="10800000">
                            <a:off x="4000500" y="388620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AutoShape 42"/>
                        <wps:cNvCnPr>
                          <a:cxnSpLocks noChangeShapeType="1"/>
                          <a:stCxn id="19" idx="1"/>
                          <a:endCxn id="13" idx="3"/>
                        </wps:cNvCnPr>
                        <wps:spPr bwMode="auto">
                          <a:xfrm rot="10800000" flipV="1">
                            <a:off x="4000500" y="4572000"/>
                            <a:ext cx="571500" cy="571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AutoShape 43"/>
                        <wps:cNvCnPr>
                          <a:cxnSpLocks noChangeShapeType="1"/>
                          <a:stCxn id="20" idx="1"/>
                          <a:endCxn id="14" idx="3"/>
                        </wps:cNvCnPr>
                        <wps:spPr bwMode="auto">
                          <a:xfrm rot="10800000">
                            <a:off x="4000500" y="548640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AutoShape 44"/>
                        <wps:cNvCnPr>
                          <a:cxnSpLocks noChangeShapeType="1"/>
                          <a:stCxn id="11" idx="2"/>
                          <a:endCxn id="18" idx="0"/>
                        </wps:cNvCnPr>
                        <wps:spPr bwMode="auto">
                          <a:xfrm rot="16200000" flipH="1">
                            <a:off x="4362450" y="2305050"/>
                            <a:ext cx="361950" cy="2343150"/>
                          </a:xfrm>
                          <a:prstGeom prst="bentConnector3">
                            <a:avLst>
                              <a:gd name="adj1" fmla="val 5263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AutoShape 45"/>
                        <wps:cNvCnPr>
                          <a:cxnSpLocks noChangeShapeType="1"/>
                          <a:stCxn id="12" idx="2"/>
                          <a:endCxn id="19" idx="0"/>
                        </wps:cNvCnPr>
                        <wps:spPr bwMode="auto">
                          <a:xfrm rot="16200000" flipH="1">
                            <a:off x="4416425" y="3044825"/>
                            <a:ext cx="254000" cy="2343150"/>
                          </a:xfrm>
                          <a:prstGeom prst="bentConnector3">
                            <a:avLst>
                              <a:gd name="adj1" fmla="val 55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AutoShape 46"/>
                        <wps:cNvCnPr>
                          <a:cxnSpLocks noChangeShapeType="1"/>
                          <a:stCxn id="13" idx="2"/>
                          <a:endCxn id="20" idx="0"/>
                        </wps:cNvCnPr>
                        <wps:spPr bwMode="auto">
                          <a:xfrm rot="16200000" flipH="1">
                            <a:off x="4362450" y="3790950"/>
                            <a:ext cx="361950" cy="2343150"/>
                          </a:xfrm>
                          <a:prstGeom prst="bentConnector3">
                            <a:avLst>
                              <a:gd name="adj1" fmla="val 5263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AutoShape 47"/>
                        <wps:cNvCnPr>
                          <a:cxnSpLocks noChangeShapeType="1"/>
                          <a:stCxn id="14" idx="2"/>
                          <a:endCxn id="26" idx="2"/>
                        </wps:cNvCnPr>
                        <wps:spPr bwMode="auto">
                          <a:xfrm rot="5400000" flipH="1" flipV="1">
                            <a:off x="5232400" y="2463800"/>
                            <a:ext cx="1365250" cy="5086350"/>
                          </a:xfrm>
                          <a:prstGeom prst="bentConnector3">
                            <a:avLst>
                              <a:gd name="adj1" fmla="val -18606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AutoShape 48"/>
                        <wps:cNvCnPr>
                          <a:cxnSpLocks noChangeShapeType="1"/>
                          <a:endCxn id="21" idx="0"/>
                        </wps:cNvCnPr>
                        <wps:spPr bwMode="auto">
                          <a:xfrm rot="10800000" flipV="1">
                            <a:off x="5715000" y="5943600"/>
                            <a:ext cx="228600" cy="1143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49"/>
                        <wps:cNvCnPr>
                          <a:cxnSpLocks noChangeShapeType="1"/>
                          <a:stCxn id="21" idx="3"/>
                          <a:endCxn id="27" idx="1"/>
                        </wps:cNvCnPr>
                        <wps:spPr bwMode="auto">
                          <a:xfrm>
                            <a:off x="6858000" y="634365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AutoShape 50"/>
                        <wps:cNvCnPr>
                          <a:cxnSpLocks noChangeShapeType="1"/>
                          <a:stCxn id="24" idx="2"/>
                          <a:endCxn id="26" idx="0"/>
                        </wps:cNvCnPr>
                        <wps:spPr bwMode="auto">
                          <a:xfrm rot="5400000">
                            <a:off x="8291195" y="3824605"/>
                            <a:ext cx="342900" cy="889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51"/>
                        <wps:cNvCnPr>
                          <a:cxnSpLocks noChangeShapeType="1"/>
                          <a:stCxn id="25" idx="2"/>
                          <a:endCxn id="24" idx="0"/>
                        </wps:cNvCnPr>
                        <wps:spPr bwMode="auto">
                          <a:xfrm rot="5400000">
                            <a:off x="8353425" y="2800985"/>
                            <a:ext cx="284480" cy="57150"/>
                          </a:xfrm>
                          <a:prstGeom prst="bentConnector3">
                            <a:avLst>
                              <a:gd name="adj1" fmla="val 55579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AutoShape 52"/>
                        <wps:cNvCnPr>
                          <a:cxnSpLocks noChangeShapeType="1"/>
                          <a:stCxn id="23" idx="2"/>
                          <a:endCxn id="25" idx="0"/>
                        </wps:cNvCnPr>
                        <wps:spPr bwMode="auto">
                          <a:xfrm rot="16200000" flipH="1">
                            <a:off x="8347710" y="1948180"/>
                            <a:ext cx="295275" cy="57150"/>
                          </a:xfrm>
                          <a:prstGeom prst="bentConnector3">
                            <a:avLst>
                              <a:gd name="adj1" fmla="val 49894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53"/>
                        <wps:cNvCnPr>
                          <a:cxnSpLocks noChangeShapeType="1"/>
                          <a:stCxn id="9" idx="3"/>
                        </wps:cNvCnPr>
                        <wps:spPr bwMode="auto">
                          <a:xfrm flipV="1">
                            <a:off x="2171700" y="3200400"/>
                            <a:ext cx="228600" cy="28575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54"/>
                        <wps:cNvCnPr>
                          <a:cxnSpLocks noChangeShapeType="1"/>
                        </wps:cNvCnPr>
                        <wps:spPr bwMode="auto">
                          <a:xfrm flipV="1">
                            <a:off x="2057400" y="342900"/>
                            <a:ext cx="2286000" cy="8572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AutoShape 55"/>
                        <wps:cNvCnPr>
                          <a:cxnSpLocks noChangeShapeType="1"/>
                          <a:stCxn id="53" idx="1"/>
                          <a:endCxn id="15" idx="0"/>
                        </wps:cNvCnPr>
                        <wps:spPr bwMode="auto">
                          <a:xfrm rot="10800000" flipV="1">
                            <a:off x="3943350" y="685800"/>
                            <a:ext cx="400050" cy="34290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4343400" y="342900"/>
                            <a:ext cx="1927860" cy="6858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DA4B9B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Специалист Архива </w:t>
                              </w:r>
                            </w:p>
                            <w:p w:rsidR="0035222E" w:rsidRDefault="0035222E" w:rsidP="00DA4B9B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Полистный просмотр дел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и выя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ление сведений в архивных</w:t>
                              </w:r>
                              <w: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док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у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ментах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54" o:spid="_x0000_s1047" editas="canvas" style="width:756pt;height:540pt;mso-position-horizontal-relative:char;mso-position-vertical-relative:line" coordsize="96012,685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">
                <v:shape id="_x0000_s1048" type="#_x0000_t75" style="position:absolute;width:96012;height:68580;visibility:visible;mso-wrap-style:square">
                  <v:fill o:detectmouseclick="t"/>
                  <v:path o:connecttype="none"/>
                </v:shape>
                <v:shape id="AutoShape 4" o:spid="_x0000_s1049" type="#_x0000_t32" style="position:absolute;left:80587;top:6280;width:10287;height:6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lCiMEAAADaAAAADwAAAGRycy9kb3ducmV2LnhtbERPTYvCMBC9L/gfwgheFk11UaQaRRRh&#10;dU9WQbyNzdgWm0lpstr1128EwdPweJ8znTemFDeqXWFZQb8XgSBOrS44U3DYr7tjEM4jaywtk4I/&#10;cjCftT6mGGt75x3dEp+JEMIuRgW591UspUtzMuh6tiIO3MXWBn2AdSZ1jfcQbko5iKKRNFhwaMix&#10;omVO6TX5NQpG5Y9Ohp/Onr78fnE5bh6b7XmlVKfdLCYgPDX+LX65v3WYD89XnlfO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qUKIwQAAANoAAAAPAAAAAAAAAAAAAAAA&#10;AKECAABkcnMvZG93bnJldi54bWxQSwUGAAAAAAQABAD5AAAAjwMAAAAA&#10;">
                  <v:stroke endarrow="block"/>
                </v:shape>
                <v:shape id="AutoShape 5" o:spid="_x0000_s1050" type="#_x0000_t33" style="position:absolute;left:53721;top:14287;width:3429;height:1200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7jzr8QAAADaAAAADwAAAGRycy9kb3ducmV2LnhtbESPQWvCQBSE7wX/w/KE3pqNOUhJ3UgR&#10;FA8KVUOxt9fsMxuafRuym5j++26h0OMwM98wq/VkWzFS7xvHChZJCoK4crrhWkF52T49g/ABWWPr&#10;mBR8k4d1MXtYYa7dnU80nkMtIoR9jgpMCF0upa8MWfSJ64ijd3O9xRBlX0vd4z3CbSuzNF1Kiw3H&#10;BYMdbQxVX+fBKqiu74M7XLLRNeXHcLxdzdvn7qTU43x6fQERaAr/4b/2XivI4PdKvAGy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uPOvxAAAANoAAAAPAAAAAAAAAAAA&#10;AAAAAKECAABkcnMvZG93bnJldi54bWxQSwUGAAAAAAQABAD5AAAAkgMAAAAA&#10;"/>
                <v:shape id="AutoShape 6" o:spid="_x0000_s1051" type="#_x0000_t32" style="position:absolute;left:5143;top:5144;width:10287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d5ZMUAAADaAAAADwAAAGRycy9kb3ducmV2LnhtbESPQWvCQBSE70L/w/IKvYhuWjFIdA2h&#10;paD11ESQ3l6zzySYfRuyq6b99V1B6HGYmW+YVTqYVlyod41lBc/TCARxaXXDlYJ98T5ZgHAeWWNr&#10;mRT8kIN0/TBaYaLtlT/pkvtKBAi7BBXU3neJlK6syaCb2o44eEfbG/RB9pXUPV4D3LTyJYpiabDh&#10;sFBjR681laf8bBTE7U7n87GzXzNfZMfD9nf78f2m1NPjkC1BeBr8f/je3mgFM7hdCTdAr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zd5ZMUAAADaAAAADwAAAAAAAAAA&#10;AAAAAAChAgAAZHJzL2Rvd25yZXYueG1sUEsFBgAAAAAEAAQA+QAAAJMDAAAAAA==&#10;">
                  <v:stroke endarrow="block"/>
                </v:shape>
                <v:shape id="AutoShape 7" o:spid="_x0000_s1052" type="#_x0000_t109" style="position:absolute;top:10287;width:20574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0858UA&#10;AADaAAAADwAAAGRycy9kb3ducmV2LnhtbESPQWvCQBSE7wX/w/IEL8FstKmE1FWkENFDD41eenvN&#10;vibB7NuQ3cb033cLhR6HmfmG2e4n04mRBtdaVrCKExDEldUt1wqul2KZgXAeWWNnmRR8k4P9bvaw&#10;xVzbO7/RWPpaBAi7HBU03ve5lK5qyKCLbU8cvE87GPRBDrXUA94D3HRynSQbabDlsNBgTy8NVbfy&#10;yyhYZ1F55NfilH6cdYFPq/cxejwrtZhPh2cQnib/H/5rn7SCFH6vhBsgd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LTznxQAAANo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верка наличия архивных док</w:t>
                        </w:r>
                        <w:r>
                          <w:rPr>
                            <w:sz w:val="18"/>
                            <w:szCs w:val="18"/>
                          </w:rPr>
                          <w:t>у</w:t>
                        </w:r>
                        <w:r>
                          <w:rPr>
                            <w:sz w:val="18"/>
                            <w:szCs w:val="18"/>
                          </w:rPr>
                          <w:t>ментов и определение необходимости дополнительных запросов</w:t>
                        </w:r>
                      </w:p>
                    </w:txbxContent>
                  </v:textbox>
                </v:shape>
                <v:shape id="AutoShape 8" o:spid="_x0000_s1053" type="#_x0000_t109" style="position:absolute;top:24003;width:20574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GZfMUA&#10;AADaAAAADwAAAGRycy9kb3ducmV2LnhtbESPQWvCQBSE7wX/w/IEL8FstI2E1FWkENFDD41eenvN&#10;vibB7NuQ3cb033cLhR6HmfmG2e4n04mRBtdaVrCKExDEldUt1wqul2KZgXAeWWNnmRR8k4P9bvaw&#10;xVzbO7/RWPpaBAi7HBU03ve5lK5qyKCLbU8cvE87GPRBDrXUA94D3HRynSQbabDlsNBgTy8NVbfy&#10;yyhYZ1F55Nfi9PRx1gWmq/cxejwrtZhPh2cQnib/H/5rn7SCFH6vhBsgd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YZl8xQAAANo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правление начальнику Архива запроса о продлении срока</w:t>
                        </w:r>
                      </w:p>
                    </w:txbxContent>
                  </v:textbox>
                </v:shape>
                <v:shape id="AutoShape 9" o:spid="_x0000_s1054" type="#_x0000_t114" style="position:absolute;left:1143;top:34290;width:1943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sIx8UA&#10;AADaAAAADwAAAGRycy9kb3ducmV2LnhtbESPQWvCQBSE7wX/w/IK3nSjSCzRTbAFwdJLTVOqt2f2&#10;NQlm34bsqum/7xaEHoeZ+YZZZ4NpxZV611hWMJtGIIhLqxuuFBQf28kTCOeRNbaWScEPOcjS0cMa&#10;E21vvKdr7isRIOwSVFB73yVSurImg25qO+LgfdveoA+yr6Tu8RbgppXzKIqlwYbDQo0dvdRUnvOL&#10;UZAv91+vz4fZEC8W3XHzeWqLt/etUuPHYbMC4Wnw/+F7e6cVxPB3JdwAmf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OwjHxQAAANo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Запрос о продлении срока</w:t>
                        </w:r>
                      </w:p>
                    </w:txbxContent>
                  </v:textbox>
                </v:shape>
                <v:shape id="AutoShape 10" o:spid="_x0000_s1055" type="#_x0000_t109" style="position:absolute;left:1143;top:41148;width:20574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+ikMUA&#10;AADaAAAADwAAAGRycy9kb3ducmV2LnhtbESPQWvCQBSE7wX/w/IEL9Js1NpKzCoipOihh0Yv3l6z&#10;zySYfRuy2xj/fbdQ6HGYmW+YdDuYRvTUudqyglkUgyAurK65VHA+Zc8rEM4ja2wsk4IHOdhuRk8p&#10;Jtre+ZP63JciQNglqKDyvk2kdEVFBl1kW+LgXW1n0AfZlVJ3eA9w08h5HL9KgzWHhQpb2ldU3PJv&#10;o2C+mubv/JEdXr6OOsPl7NJPF0elJuNhtwbhafD/4b/2QSt4g98r4Qb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/6KQxQAAANo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чальник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Определение срока предоставления государственной услуги</w:t>
                        </w:r>
                      </w:p>
                    </w:txbxContent>
                  </v:textbox>
                </v:shape>
                <v:shape id="AutoShape 11" o:spid="_x0000_s1056" type="#_x0000_t114" style="position:absolute;left:1143;top:50292;width:21717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g5LsAA&#10;AADaAAAADwAAAGRycy9kb3ducmV2LnhtbERPTYvCMBC9L/gfwgje1lQRV6pRVBCUvWhV1NvYjG2x&#10;mZQmavffm8OCx8f7nswaU4on1a6wrKDXjUAQp1YXnCk47FffIxDOI2ssLZOCP3Iwm7a+Jhhr++Id&#10;PROfiRDCLkYFufdVLKVLczLourYiDtzN1gZ9gHUmdY2vEG5K2Y+ioTRYcGjIsaJlTuk9eRgFyc/u&#10;tFmce81wMKgu8+O1PPxuV0p12s18DMJT4z/if/daKwhbw5VwA+T0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ug5LsAAAADaAAAADwAAAAAAAAAAAAAAAACYAgAAZHJzL2Rvd25y&#10;ZXYueG1sUEsFBgAAAAAEAAQA9QAAAIU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Установленный срок предоставления государственной услуги</w:t>
                        </w:r>
                      </w:p>
                    </w:txbxContent>
                  </v:textbox>
                </v:shape>
                <v:shape id="AutoShape 12" o:spid="_x0000_s1057" type="#_x0000_t109" style="position:absolute;left:1143;top:58293;width:20574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yTecUA&#10;AADaAAAADwAAAGRycy9kb3ducmV2LnhtbESPQWvCQBSE7wX/w/IEL9Js1FpszCoipOihh0Yv3l6z&#10;zySYfRuy2xj/fbdQ6HGYmW+YdDuYRvTUudqyglkUgyAurK65VHA+Zc8rEM4ja2wsk4IHOdhuRk8p&#10;Jtre+ZP63JciQNglqKDyvk2kdEVFBl1kW+LgXW1n0AfZlVJ3eA9w08h5HL9KgzWHhQpb2ldU3PJv&#10;o2C+mubv/JEdXr6OOsPl7NJPF0elJuNhtwbhafD/4b/2QSt4g98r4Qb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LJN5xQAAANo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Извещение заявителя</w:t>
                        </w:r>
                      </w:p>
                    </w:txbxContent>
                  </v:textbox>
                </v:shape>
                <v:shape id="AutoShape 13" o:spid="_x0000_s1058" type="#_x0000_t109" style="position:absolute;left:12573;top:18954;width:18288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jQMrcQA&#10;AADbAAAADwAAAGRycy9kb3ducmV2LnhtbESPQWvCQBCF7wX/wzJCb82mgkWiq0hRWikUmxTPQ3ZM&#10;gtnZsLvV+O87h0JvM7w3732z2oyuV1cKsfNs4DnLQRHX3nbcGPiu9k8LUDEhW+w9k4E7RdisJw8r&#10;LKy/8Rddy9QoCeFYoIE2paHQOtYtOYyZH4hFO/vgMMkaGm0D3iTc9XqW5y/aYcfS0OJAry3Vl/LH&#10;Gficb6tyvhvfPo6ng+eqv4f9oTTmcTpul6ASjenf/Hf9bgVf6OUXGUC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40DK3EAAAA2wAAAA8AAAAAAAAAAAAAAAAAmAIAAGRycy9k&#10;b3ducmV2LnhtbFBLBQYAAAAABAAEAPUAAACJAwAAAAA=&#10;" stroked="f">
                  <v:textbox>
                    <w:txbxContent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личие необходимости в пр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длении срока</w:t>
                        </w:r>
                      </w:p>
                    </w:txbxContent>
                  </v:textbox>
                </v:shape>
                <v:shape id="AutoShape 14" o:spid="_x0000_s1059" type="#_x0000_t114" style="position:absolute;left:27432;top:29718;width:1257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+bFcQA&#10;AADbAAAADwAAAGRycy9kb3ducmV2LnhtbERPTWvCQBC9F/wPyxS86SYiWqKbYAuCpZeaplRvY3aa&#10;BLOzIbtq+u+7BaG3ebzPWWeDacWVetdYVhBPIxDEpdUNVwqKj+3kCYTzyBpby6Tghxxk6ehhjYm2&#10;N97TNfeVCCHsElRQe98lUrqyJoNuajviwH3b3qAPsK+k7vEWwk0rZ1G0kAYbDg01dvRSU3nOL0ZB&#10;vtx/vT4f4mExn3fHzeepLd7et0qNH4fNCoSnwf+L7+6dDvNj+PslHCDT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fmxX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ект документа</w:t>
                        </w:r>
                      </w:p>
                    </w:txbxContent>
                  </v:textbox>
                </v:shape>
                <v:shape id="AutoShape 15" o:spid="_x0000_s1060" type="#_x0000_t114" style="position:absolute;left:27432;top:36576;width:12573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0FYsQA&#10;AADbAAAADwAAAGRycy9kb3ducmV2LnhtbERPTWvCQBC9F/wPywi91Y0iaYmuYgVB8WJSi3qbZqdJ&#10;aHY2ZLdJ/PfdQqG3ebzPWa4HU4uOWldZVjCdRCCIc6srLhSc33ZPLyCcR9ZYWyYFd3KwXo0elpho&#10;23NKXeYLEULYJaig9L5JpHR5SQbdxDbEgfu0rUEfYFtI3WIfwk0tZ1EUS4MVh4YSG9qWlH9l30ZB&#10;9pxeDq/X6RDP581t8/5Rn4+nnVKP42GzAOFp8P/iP/deh/kz+P0lHC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NBWL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веренный проект документа</w:t>
                        </w:r>
                      </w:p>
                    </w:txbxContent>
                  </v:textbox>
                </v:shape>
                <v:shape id="AutoShape 16" o:spid="_x0000_s1061" type="#_x0000_t114" style="position:absolute;left:27432;top:44577;width:12573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Gg+cQA&#10;AADbAAAADwAAAGRycy9kb3ducmV2LnhtbERPTWvCQBC9C/6HZYTezMZWVNJsxBaEiheNivY2zU6T&#10;0OxsyG41/ffdgtDbPN7npMveNOJKnastK5hEMQjiwuqaSwXHw3q8AOE8ssbGMin4IQfLbDhIMdH2&#10;xnu65r4UIYRdggoq79tESldUZNBFtiUO3KftDPoAu1LqDm8h3DTyMY5n0mDNoaHCll4rKr7yb6Mg&#10;n+/Pm5fLpJ9Np+376vTRHLe7tVIPo371DMJT7//Fd/ebDvOf4O+XcI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BoPn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Документ на бланке</w:t>
                        </w:r>
                      </w:p>
                    </w:txbxContent>
                  </v:textbox>
                </v:shape>
                <v:shape id="AutoShape 17" o:spid="_x0000_s1062" type="#_x0000_t114" style="position:absolute;left:27432;top:52578;width:12573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g4jcMA&#10;AADbAAAADwAAAGRycy9kb3ducmV2LnhtbERPTWvCQBC9C/0Pywi91Y0lWImuooJQ8aJR0d6m2TEJ&#10;zc6G7Fbjv3cFwds83ueMp62pxIUaV1pW0O9FIIgzq0vOFex3y48hCOeRNVaWScGNHEwnb50xJtpe&#10;eUuX1OcihLBLUEHhfZ1I6bKCDLqerYkDd7aNQR9gk0vd4DWEm0p+RtFAGiw5NBRY06Kg7C/9NwrS&#10;r+1xNT/120Ec1z+zw2+1X2+WSr1329kIhKfWv8RP97cO82N4/BIOkJ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ig4jcMAAADbAAAADwAAAAAAAAAAAAAAAACYAgAAZHJzL2Rv&#10;d25yZXYueG1sUEsFBgAAAAAEAAQA9QAAAIg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писанный док</w:t>
                        </w:r>
                        <w:r>
                          <w:rPr>
                            <w:sz w:val="18"/>
                            <w:szCs w:val="18"/>
                          </w:rPr>
                          <w:t>у</w:t>
                        </w:r>
                        <w:r>
                          <w:rPr>
                            <w:sz w:val="18"/>
                            <w:szCs w:val="18"/>
                          </w:rPr>
                          <w:t>мент</w:t>
                        </w:r>
                      </w:p>
                    </w:txbxContent>
                  </v:textbox>
                </v:shape>
                <v:shape id="AutoShape 18" o:spid="_x0000_s1063" type="#_x0000_t110" style="position:absolute;left:25146;top:10287;width:28575;height:8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Vh4O8IA&#10;AADbAAAADwAAAGRycy9kb3ducmV2LnhtbERPTWvCQBC9C/0Pywi9iNkYqtjUVUqh0EupRqE9DtlJ&#10;NpidDdmNpv++WxC8zeN9zmY32lZcqPeNYwWLJAVBXDrdcK3gdHyfr0H4gKyxdUwKfsnDbvsw2WCu&#10;3ZUPdClCLWII+xwVmBC6XEpfGrLoE9cRR65yvcUQYV9L3eM1httWZmm6khYbjg0GO3ozVJ6LwSqQ&#10;31XmcG/4Z7YoqaXh86n6elbqcTq+voAINIa7+Ob+0HH+Ev5/iQfI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WHg7wgAAANsAAAAPAAAAAAAAAAAAAAAAAJgCAABkcnMvZG93&#10;bnJldi54bWxQSwUGAAAAAAQABAD1AAAAhwMAAAAA&#10;">
                  <v:textbox inset="0,0,0,0">
                    <w:txbxContent>
                      <w:p w:rsidR="0035222E" w:rsidRDefault="0035222E" w:rsidP="00DA4B9B">
                        <w:pPr>
                          <w:ind w:right="3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инятие решения в зав</w:t>
                        </w:r>
                        <w:r>
                          <w:rPr>
                            <w:sz w:val="18"/>
                            <w:szCs w:val="18"/>
                          </w:rPr>
                          <w:t>и</w:t>
                        </w:r>
                        <w:r>
                          <w:rPr>
                            <w:sz w:val="18"/>
                            <w:szCs w:val="18"/>
                          </w:rPr>
                          <w:t>симости от результата пр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верки</w:t>
                        </w:r>
                      </w:p>
                    </w:txbxContent>
                  </v:textbox>
                </v:shape>
                <v:shape id="AutoShape 19" o:spid="_x0000_s1064" type="#_x0000_t109" style="position:absolute;left:45720;top:18288;width:21717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ExQsAA&#10;AADbAAAADwAAAGRycy9kb3ducmV2LnhtbERPTYvCMBC9L/gfwgje1lRBWapRRJRVFmRtxfPQjG2x&#10;mZQkq/XfbwTB2zze58yXnWnEjZyvLSsYDRMQxIXVNZcKTvn28wuED8gaG8uk4EEelovexxxTbe98&#10;pFsWShFD2KeooAqhTaX0RUUG/dC2xJG7WGcwROhKqR3eY7hp5DhJptJgzbGhwpbWFRXX7M8oOExW&#10;eTbZdN8/v+e95bx5uO0+U2rQ71YzEIG68Ba/3Dsd50/h+Us8QC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pExQsAAAADbAAAADwAAAAAAAAAAAAAAAACYAgAAZHJzL2Rvd25y&#10;ZXYueG1sUEsFBgAAAAAEAAQA9QAAAIUDAAAAAA==&#10;" stroked="f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Отсутствие необходимости в продлении срока</w:t>
                        </w:r>
                      </w:p>
                    </w:txbxContent>
                  </v:textbox>
                </v:shape>
                <v:shape id="AutoShape 20" o:spid="_x0000_s1065" type="#_x0000_t109" style="position:absolute;left:45720;top:26289;width:22860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q6T8MA&#10;AADbAAAADwAAAGRycy9kb3ducmV2LnhtbERPTWvCQBC9F/wPywhepNmotZWYVURI0UMPjV68TbNj&#10;EszOhuw2xn/fLRR6m8f7nHQ7mEb01LnasoJZFIMgLqyuuVRwPmXPKxDOI2tsLJOCBznYbkZPKSba&#10;3vmT+tyXIoSwS1BB5X2bSOmKigy6yLbEgbvazqAPsCul7vAewk0j53H8Kg3WHBoqbGlfUXHLv42C&#10;+Wqav/NHdnj5OuoMl7NLP10clZqMh90ahKfB/4v/3Acd5r/B7y/hAL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zq6T8MAAADbAAAADwAAAAAAAAAAAAAAAACYAgAAZHJzL2Rv&#10;d25yZXYueG1sUEsFBgAAAAAEAAQA9QAAAIg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ы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готовка проекта документа и напра</w:t>
                        </w:r>
                        <w:r>
                          <w:rPr>
                            <w:sz w:val="18"/>
                            <w:szCs w:val="18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ление на подпись.</w:t>
                        </w:r>
                      </w:p>
                    </w:txbxContent>
                  </v:textbox>
                </v:shape>
                <v:shape id="AutoShape 21" o:spid="_x0000_s1066" type="#_x0000_t109" style="position:absolute;left:45720;top:36576;width:2286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UuPcUA&#10;AADbAAAADwAAAGRycy9kb3ducmV2LnhtbESPQWvCQBCF7wX/wzKCF6kbtS2SuooUInroodGLtzE7&#10;TYLZ2ZDdxvjvO4dCbzO8N+99s94OrlE9daH2bGA+S0ARF97WXBo4n7LnFagQkS02nsnAgwJsN6On&#10;NabW3/mL+jyWSkI4pGigirFNtQ5FRQ7DzLfEon37zmGUtSu17fAu4a7RiyR50w5rloYKW/qoqLjl&#10;P87AYjXN9/yZHV6uR5vh6/zST5dHYybjYfcOKtIQ/81/1wcr+AIrv8gAevM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pS49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чальник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верка проекта документа</w:t>
                        </w:r>
                      </w:p>
                    </w:txbxContent>
                  </v:textbox>
                </v:shape>
                <v:shape id="AutoShape 22" o:spid="_x0000_s1067" type="#_x0000_t109" style="position:absolute;left:45720;top:43434;width:22860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LpsQA&#10;AADbAAAADwAAAGRycy9kb3ducmV2LnhtbERPS2vCQBC+F/oflil4kWbjoyVNs0oRUvTgwdSLt2l2&#10;moRmZ0N2G+O/dwWht/n4npOtR9OKgXrXWFYwi2IQxKXVDVcKjl/5cwLCeWSNrWVScCEH69XjQ4ap&#10;tmc+0FD4SoQQdikqqL3vUildWZNBF9mOOHA/tjfoA+wrqXs8h3DTynkcv0qDDYeGGjva1FT+Fn9G&#10;wTyZFp+8z7fL753O8WV2GqaLnVKTp/HjHYSn0f+L7+6tDvPf4PZLOECur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Hpi6b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ы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готовка документа на бланке</w:t>
                        </w:r>
                      </w:p>
                    </w:txbxContent>
                  </v:textbox>
                </v:shape>
                <v:shape id="AutoShape 23" o:spid="_x0000_s1068" type="#_x0000_t109" style="position:absolute;left:45720;top:51435;width:22860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/ohsIA&#10;AADbAAAADwAAAGRycy9kb3ducmV2LnhtbERPTWvCQBC9F/wPywhepG7UtkjqKlKI6KGHRi/exuw0&#10;CWZnQ3Yb47/vHAo9Pt73eju4RvXUhdqzgfksAUVceFtzaeB8yp5XoEJEtth4JgMPCrDdjJ7WmFp/&#10;5y/q81gqCeGQooEqxjbVOhQVOQwz3xIL9+07h1FgV2rb4V3CXaMXSfKmHdYsDRW29FFRcct/nIHF&#10;aprv+TM7vFyPNsPX+aWfLo/GTMbD7h1UpCH+i//cBys+WS9f5Afoz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v+iGwgAAANsAAAAPAAAAAAAAAAAAAAAAAJgCAABkcnMvZG93&#10;bnJldi54bWxQSwUGAAAAAAQABAD1AAAAhw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чальник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писание документа являющегося р</w:t>
                        </w:r>
                        <w:r>
                          <w:rPr>
                            <w:sz w:val="18"/>
                            <w:szCs w:val="18"/>
                          </w:rPr>
                          <w:t>е</w:t>
                        </w:r>
                        <w:r>
                          <w:rPr>
                            <w:sz w:val="18"/>
                            <w:szCs w:val="18"/>
                          </w:rPr>
                          <w:t>зультатом государственной услуги</w:t>
                        </w:r>
                      </w:p>
                    </w:txbxContent>
                  </v:textbox>
                </v:shape>
                <v:shape id="AutoShape 24" o:spid="_x0000_s1069" type="#_x0000_t109" style="position:absolute;left:45720;top:60579;width:22860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NNHcUA&#10;AADbAAAADwAAAGRycy9kb3ducmV2LnhtbESPT2vCQBTE74LfYXlCL6Kb2D9IdBNKIaKHHkx78fbM&#10;viah2bchu43x23cFweMw85thttloWjFQ7xrLCuJlBIK4tLrhSsH3V75Yg3AeWWNrmRRcyUGWTidb&#10;TLS98JGGwlcilLBLUEHtfZdI6cqaDLql7YiD92N7gz7IvpK6x0soN61cRdGbNNhwWKixo4+ayt/i&#10;zyhYrefFjj/z/cv5oHN8jU/D/Pmg1NNsfN+A8DT6R/hO73XgYrh9CT9Ap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800d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Регистрация и выдача результата </w:t>
                        </w:r>
                      </w:p>
                    </w:txbxContent>
                  </v:textbox>
                </v:shape>
                <v:shape id="AutoShape 25" o:spid="_x0000_s1070" type="#_x0000_t109" style="position:absolute;left:77724;top:3429;width:16002;height:4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b9/MQA&#10;AADbAAAADwAAAGRycy9kb3ducmV2LnhtbESPQWvCQBSE70L/w/IKvZlNAxZJXUMolVYKoon0/Mi+&#10;JqHZt2F3q/HfdwXB4zAz3zCrYjKDOJHzvWUFz0kKgrixuudWwbHezJcgfEDWOFgmBRfyUKwfZivM&#10;tT3zgU5VaEWEsM9RQRfCmEvpm44M+sSOxNH7sc5giNK1Ujs8R7gZZJamL9Jgz3Ghw5HeOmp+qz+j&#10;YLco62rxPn187b+3luvh4jbbSqmnx6l8BRFoCvfwrf2pFWQZXL/EHyD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G/fzEAAAA2wAAAA8AAAAAAAAAAAAAAAAAmAIAAGRycy9k&#10;b3ducmV2LnhtbFBLBQYAAAAABAAEAPUAAACJAwAAAAA=&#10;" stroked="f">
                  <v:textbox>
                    <w:txbxContent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Наличие оснований, </w:t>
                        </w:r>
                      </w:p>
                      <w:p w:rsidR="0035222E" w:rsidRDefault="0035222E" w:rsidP="00DA4B9B">
                        <w:pPr>
                          <w:pBdr>
                            <w:top w:val="single" w:sz="4" w:space="1" w:color="auto"/>
                            <w:left w:val="single" w:sz="4" w:space="4" w:color="auto"/>
                            <w:bottom w:val="single" w:sz="4" w:space="1" w:color="auto"/>
                            <w:right w:val="single" w:sz="4" w:space="4" w:color="auto"/>
                          </w:pBd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едусмотренных п. 2.9</w:t>
                        </w:r>
                      </w:p>
                    </w:txbxContent>
                  </v:textbox>
                </v:shape>
                <v:shape id="AutoShape 26" o:spid="_x0000_s1071" type="#_x0000_t109" style="position:absolute;left:74295;top:11430;width:20751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128cUA&#10;AADbAAAADwAAAGRycy9kb3ducmV2LnhtbESPzWrDMBCE74W+g9hCLyaW89Ng3CihBFziQw51e+lt&#10;a21tU2tlLMVx3j4KBHocZr4ZZrObTCdGGlxrWcE8TkAQV1a3XCv4+sxnKQjnkTV2lknBhRzsto8P&#10;G8y0PfMHjaWvRShhl6GCxvs+k9JVDRl0se2Jg/drB4M+yKGWesBzKDedXCTJWhpsOSw02NO+oeqv&#10;PBkFizQq3/mYH1Y/hc7xZf49RstCqeen6e0VhKfJ/4fv9EEHbgm3L+EHyO0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bXbx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Специалист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готовка письма об отказе в пред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ставлении государственной услуги</w:t>
                        </w:r>
                      </w:p>
                    </w:txbxContent>
                  </v:textbox>
                </v:shape>
                <v:shape id="AutoShape 27" o:spid="_x0000_s1072" type="#_x0000_t109" style="position:absolute;left:74295;top:29718;width:20751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TuhcQA&#10;AADbAAAADwAAAGRycy9kb3ducmV2LnhtbESPT4vCMBTE78J+h/AW9iKa+hepRlmELnrwYHcv3p7N&#10;sy3bvJQm1vrtjSB4HGZ+M8xq05lKtNS40rKC0TACQZxZXXKu4O83GSxAOI+ssbJMCu7kYLP+6K0w&#10;1vbGR2pTn4tQwi5GBYX3dSylywoy6Ia2Jg7exTYGfZBNLnWDt1BuKjmOork0WHJYKLCmbUHZf3o1&#10;CsaLfvrDh2Q3Pe91grPRqe1P9kp9fXbfSxCeOv8Ov+idDtwUnl/CD5Dr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E7oX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Начальник Архива</w:t>
                        </w:r>
                      </w:p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писание письма об отказе в предоставлении муниципальной усл</w:t>
                        </w:r>
                        <w:r>
                          <w:rPr>
                            <w:sz w:val="18"/>
                            <w:szCs w:val="18"/>
                          </w:rPr>
                          <w:t>у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ги </w:t>
                        </w:r>
                      </w:p>
                    </w:txbxContent>
                  </v:textbox>
                </v:shape>
                <v:shape id="AutoShape 28" o:spid="_x0000_s1073" type="#_x0000_t114" style="position:absolute;left:75438;top:21240;width:19608;height:59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hXq8UA&#10;AADbAAAADwAAAGRycy9kb3ducmV2LnhtbESPQWvCQBSE70L/w/IK3sxGsVZSV1FBUHrRqKi31+xr&#10;Epp9G7Krpv++Kwg9DjPzDTOZtaYSN2pcaVlBP4pBEGdWl5wrOOxXvTEI55E1VpZJwS85mE1fOhNM&#10;tL3zjm6pz0WAsEtQQeF9nUjpsoIMusjWxMH7to1BH2STS93gPcBNJQdxPJIGSw4LBda0LCj7Sa9G&#10;Qfq+O20W5347Gg7ry/z4VR0+tyuluq/t/AOEp9b/h5/ttVYweIPHl/AD5PQ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FerxQAAANsAAAAPAAAAAAAAAAAAAAAAAJgCAABkcnMv&#10;ZG93bnJldi54bWxQSwUGAAAAAAQABAD1AAAAigMAAAAA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роект письма об отказе в пред</w:t>
                        </w:r>
                        <w:r>
                          <w:rPr>
                            <w:sz w:val="18"/>
                            <w:szCs w:val="18"/>
                          </w:rPr>
                          <w:t>о</w:t>
                        </w:r>
                        <w:r>
                          <w:rPr>
                            <w:sz w:val="18"/>
                            <w:szCs w:val="18"/>
                          </w:rPr>
                          <w:t>ставлении государственной услуги</w:t>
                        </w:r>
                      </w:p>
                    </w:txbxContent>
                  </v:textbox>
                </v:shape>
                <v:shape id="AutoShape 29" o:spid="_x0000_s1074" type="#_x0000_t114" style="position:absolute;left:75438;top:40005;width:1828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rJ3MYA&#10;AADbAAAADwAAAGRycy9kb3ducmV2LnhtbESPQWvCQBSE70L/w/IKvdWNImmJboItCC29aLSot2f2&#10;mYRm34bsVuO/dwXB4zAz3zCzrDeNOFHnassKRsMIBHFhdc2lgs168foOwnlkjY1lUnAhB1n6NJhh&#10;ou2ZV3TKfSkChF2CCirv20RKV1Rk0A1tSxy8o+0M+iC7UuoOzwFuGjmOolgarDksVNjSZ0XFX/5v&#10;FORvq+33x27Ux5NJu5//HprNz3Kh1MtzP5+C8NT7R/je/tIKxjHcvoQfIN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9rJ3MYAAADbAAAADwAAAAAAAAAAAAAAAACYAgAAZHJz&#10;L2Rvd25yZXYueG1sUEsFBgAAAAAEAAQA9QAAAIsDAAAAAA=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дписанное письмо</w:t>
                        </w:r>
                      </w:p>
                    </w:txbxContent>
                  </v:textbox>
                </v:shape>
                <v:shape id="AutoShape 30" o:spid="_x0000_s1075" type="#_x0000_t114" style="position:absolute;left:74295;top:60579;width:20142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ZsR8QA&#10;AADbAAAADwAAAGRycy9kb3ducmV2LnhtbESPQYvCMBSE7wv+h/AEb5oqolKN4i4Iyl7Wqqi3Z/Ns&#10;i81LaaJ2/71ZEPY4zMw3zGzRmFI8qHaFZQX9XgSCOLW64EzBfrfqTkA4j6yxtEwKfsnBYt76mGGs&#10;7ZO39Eh8JgKEXYwKcu+rWEqX5mTQ9WxFHLyrrQ36IOtM6hqfAW5KOYiikTRYcFjIsaKvnNJbcjcK&#10;kvH2uPk89ZvRcFidl4dLuf/+WSnVaTfLKQhPjf8Pv9trrWAwhr8v4QfI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iWbEfEAAAA2wAAAA8AAAAAAAAAAAAAAAAAmAIAAGRycy9k&#10;b3ducmV2LnhtbFBLBQYAAAAABAAEAPUAAACJAwAAAAA=&#10;">
                  <v:textbox>
                    <w:txbxContent>
                      <w:p w:rsidR="0035222E" w:rsidRDefault="0035222E" w:rsidP="00DA4B9B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Выданный (направленный) резул</w:t>
                        </w:r>
                        <w:r>
                          <w:rPr>
                            <w:sz w:val="18"/>
                            <w:szCs w:val="18"/>
                          </w:rPr>
                          <w:t>ь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тат государственной услуги </w:t>
                        </w:r>
                      </w:p>
                    </w:txbxContent>
                  </v:textbox>
                </v:shape>
                <v:shape id="AutoShape 31" o:spid="_x0000_s1076" type="#_x0000_t33" style="position:absolute;left:10287;top:21240;width:2286;height:2763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e4ycIAAADbAAAADwAAAGRycy9kb3ducmV2LnhtbERPz2vCMBS+C/sfwhvspukKE1eNso2V&#10;eRGZ3WHHR/NsypqXrklt+9+bg+Dx4/u92Y22ERfqfO1YwfMiAUFcOl1zpeCnyOcrED4ga2wck4KJ&#10;POy2D7MNZtoN/E2XU6hEDGGfoQITQptJ6UtDFv3CtcSRO7vOYoiwq6TucIjhtpFpkiylxZpjg8GW&#10;PgyVf6feKngx/+Vrvp/4uHpvi7747A+/X71ST4/j2xpEoDHcxTf3XitI49j4Jf4Aub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ee4ycIAAADbAAAADwAAAAAAAAAAAAAA&#10;AAChAgAAZHJzL2Rvd25yZXYueG1sUEsFBgAAAAAEAAQA+QAAAJADAAAAAA==&#10;">
                  <v:stroke endarrow="block"/>
                </v:shape>
                <v:shape id="AutoShape 32" o:spid="_x0000_s1077" type="#_x0000_t34" style="position:absolute;left:8287;top:31718;width:4572;height:57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Y5zMEAAADbAAAADwAAAGRycy9kb3ducmV2LnhtbESP3YrCMBSE7xd8h3AE79bUImqrUWRB&#10;9Ebw7wGOzbEtNielyWr16Y0geDnMzDfMbNGaStyocaVlBYN+BII4s7rkXMHpuPqdgHAeWWNlmRQ8&#10;yMFi3vmZYartnfd0O/hcBAi7FBUU3teplC4ryKDr25o4eBfbGPRBNrnUDd4D3FQyjqKRNFhyWCiw&#10;pr+Csuvh3ygYPtz+SduJjHd5kmQuGq8vfFaq122XUxCeWv8Nf9obrSBO4P0l/AA5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ljnMwQAAANsAAAAPAAAAAAAAAAAAAAAA&#10;AKECAABkcnMvZG93bnJldi54bWxQSwUGAAAAAAQABAD5AAAAjwMAAAAA&#10;">
                  <v:stroke endarrow="block"/>
                </v:shape>
                <v:shape id="AutoShape 33" o:spid="_x0000_s1078" type="#_x0000_t34" style="position:absolute;left:9334;top:39052;width:3620;height:572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HUnMEAAADbAAAADwAAAGRycy9kb3ducmV2LnhtbERPz2vCMBS+D/wfwhO8zbS1DOmMMgTB&#10;q+3Y2O3ZvLWdzUtJYq3+9cthsOPH93uzm0wvRnK+s6wgXSYgiGurO24UvFeH5zUIH5A19pZJwZ08&#10;7Lazpw0W2t74RGMZGhFD2BeooA1hKKT0dUsG/dIOxJH7ts5giNA1Uju8xXDTyyxJXqTBjmNDiwPt&#10;W6ov5dUo+LmcP5opT7NQrVyafGGVp58PpRbz6e0VRKAp/Iv/3EetYBXXxy/xB8jt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wdScwQAAANsAAAAPAAAAAAAAAAAAAAAA&#10;AKECAABkcnMvZG93bnJldi54bWxQSwUGAAAAAAQABAD5AAAAjwMAAAAA&#10;" adj="11368">
                  <v:stroke endarrow="block"/>
                </v:shape>
                <v:shape id="AutoShape 34" o:spid="_x0000_s1079" type="#_x0000_t34" style="position:absolute;left:10573;top:48863;width:2286;height:571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mjF8MAAADbAAAADwAAAGRycy9kb3ducmV2LnhtbESP0WrCQBRE3wv9h+UWfKsbo7Qa3YRS&#10;kPoi1NQPuGavSTB7N2TXGPv1riD4OMzMGWaVDaYRPXWutqxgMo5AEBdW11wq2P+t3+cgnEfW2Fgm&#10;BVdykKWvLytMtL3wjvrclyJA2CWooPK+TaR0RUUG3di2xME72s6gD7Irpe7wEuCmkXEUfUiDNYeF&#10;Clv6rqg45WejYHZ1u3/azmX8Wy4WhYs+f458UGr0NnwtQXga/DP8aG+0gukE7l/CD5Dp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g5oxfDAAAA2wAAAA8AAAAAAAAAAAAA&#10;AAAAoQIAAGRycy9kb3ducmV2LnhtbFBLBQYAAAAABAAEAPkAAACRAwAAAAA=&#10;">
                  <v:stroke endarrow="block"/>
                </v:shape>
                <v:shape id="AutoShape 35" o:spid="_x0000_s1080" type="#_x0000_t34" style="position:absolute;left:9874;top:56166;width:3683;height:571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BFb8UAAADbAAAADwAAAGRycy9kb3ducmV2LnhtbESPS2vDMBCE74X+B7GB3hI5jxbjRAkl&#10;aWgPvdR5QG6LtbFFrJWx1Nj591Eh0OMwM98wi1Vva3Gl1hvHCsajBARx4bThUsF+tx2mIHxA1lg7&#10;JgU38rBaPj8tMNOu4x+65qEUEcI+QwVVCE0mpS8qsuhHriGO3tm1FkOUbSl1i12E21pOkuRNWjQc&#10;FypsaF1Rccl/rYLPV/9tTXqYdamZbT+OJ7NJprlSL4P+fQ4iUB/+w4/2l1YwncDfl/gD5PI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YBFb8UAAADbAAAADwAAAAAAAAAA&#10;AAAAAAChAgAAZHJzL2Rvd25yZXYueG1sUEsFBgAAAAAEAAQA+QAAAJMDAAAAAA==&#10;" adj="11545">
                  <v:stroke endarrow="block"/>
                </v:shape>
                <v:shape id="AutoShape 36" o:spid="_x0000_s1081" type="#_x0000_t33" style="position:absolute;left:33668;top:15480;width:2952;height:8573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SndcIAAADbAAAADwAAAGRycy9kb3ducmV2LnhtbESPT4vCMBTE74LfITzBm6auf5BqFFkQ&#10;9LZbvXh7NM+22LzUJGr102+EBY/DzPyGWa5bU4s7OV9ZVjAaJiCIc6srLhQcD9vBHIQPyBpry6Tg&#10;SR7Wq25niam2D/6lexYKESHsU1RQhtCkUvq8JIN+aBvi6J2tMxiidIXUDh8Rbmr5lSQzabDiuFBi&#10;Q98l5ZfsZhSczvLngjh3yX6W+c3kWr2m4alUv9duFiACteET/m/vtILxGN5f4g+Qq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oSndcIAAADbAAAADwAAAAAAAAAAAAAA&#10;AAChAgAAZHJzL2Rvd25yZXYueG1sUEsFBgAAAAAEAAQA+QAAAJADAAAAAA==&#10;"/>
                <v:line id="Line 37" o:spid="_x0000_s1082" style="position:absolute;flip:y;visibility:visible;mso-wrap-style:square" from="57150,22860" to="57156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2jzcQAAADbAAAADwAAAGRycy9kb3ducmV2LnhtbESPT2vCQBTE7wW/w/IEL0U3apEQXUWr&#10;gUIvxj/3R/aZBLNvl+xW02/fLRR6HGbmN8xq05tWPKjzjWUF00kCgri0uuFKweWcj1MQPiBrbC2T&#10;gm/ysFkPXlaYafvkgh6nUIkIYZ+hgjoEl0npy5oM+ol1xNG72c5giLKrpO7wGeGmlbMkWUiDDceF&#10;Gh2911TeT19Gwev8sHcuTfO82Nvm6K6HYvd5UWo07LdLEIH68B/+a39oBfM3+P0Sf4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LaPNxAAAANsAAAAPAAAAAAAAAAAA&#10;AAAAAKECAABkcnMvZG93bnJldi54bWxQSwUGAAAAAAQABAD5AAAAkgMAAAAA&#10;">
                  <v:stroke startarrow="block" endarrow="block"/>
                </v:line>
                <v:line id="Line 38" o:spid="_x0000_s1083" style="position:absolute;flip:x;visibility:visible;mso-wrap-style:square" from="24003,24003" to="57150,240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Hdm8YAAADbAAAADwAAAGRycy9kb3ducmV2LnhtbESPQUvDQBSE74X+h+UVvIjd1KrUNJtS&#10;BKGHXqyS4u2ZfWZDsm/j7trGf+8KQo/DzHzDFJvR9uJEPrSOFSzmGQji2umWGwVvr883KxAhImvs&#10;HZOCHwqwKaeTAnPtzvxCp0NsRIJwyFGBiXHIpQy1IYth7gbi5H06bzEm6RupPZ4T3PbyNssepMWW&#10;04LBgZ4M1d3h2yqQq/31l99+3HVVdzw+mqquhve9UlezcbsGEWmMl/B/e6cVLO/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B3ZvGAAAA2wAAAA8AAAAAAAAA&#10;AAAAAAAAoQIAAGRycy9kb3ducmV2LnhtbFBLBQYAAAAABAAEAPkAAACUAwAAAAA=&#10;"/>
                <v:shape id="AutoShape 39" o:spid="_x0000_s1084" type="#_x0000_t33" style="position:absolute;left:4571;top:41154;width:36570;height:2286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ME7cIAAADbAAAADwAAAGRycy9kb3ducmV2LnhtbESPQYvCMBSE7wv+h/AEb2vqqkWqUUQQ&#10;3NtavXh7NM+22LzUJKt1f/1GEDwOM/MNs1h1phE3cr62rGA0TEAQF1bXXCo4HrafMxA+IGtsLJOC&#10;B3lYLXsfC8y0vfOebnkoRYSwz1BBFUKbSemLigz6oW2Jo3e2zmCI0pVSO7xHuGnkV5Kk0mDNcaHC&#10;ljYVFZf81yg4neXPBXHmku809+vJtf6bhodSg363noMI1IV3+NXeaQXjF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vME7cIAAADbAAAADwAAAAAAAAAAAAAA&#10;AAChAgAAZHJzL2Rvd25yZXYueG1sUEsFBgAAAAAEAAQA+QAAAJADAAAAAA==&#10;"/>
                <v:shape id="AutoShape 40" o:spid="_x0000_s1085" type="#_x0000_t34" style="position:absolute;left:40005;top:29718;width:5715;height:1714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5VOMQAAADbAAAADwAAAGRycy9kb3ducmV2LnhtbESPQUsDMRSE7wX/Q3iCtzZrlSpr0yKF&#10;QvGkuwXx9ti8Joubl7BJ29RfbwShx2FmvmGW6+wGcaIx9p4V3M8qEMSd1z0bBft2O30GEROyxsEz&#10;KbhQhPXqZrLEWvszf9CpSUYUCMcaFdiUQi1l7Cw5jDMfiIt38KPDVORopB7xXOBukPOqWkiHPZcF&#10;i4E2lrrv5ugUhP7Tbn/e35pQHc1j+3XI5rLLSt3d5tcXEIlyuob/2zut4OEJ/r6UH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TlU4xAAAANsAAAAPAAAAAAAAAAAA&#10;AAAAAKECAABkcnMvZG93bnJldi54bWxQSwUGAAAAAAQABAD5AAAAkgMAAAAA&#10;">
                  <v:stroke endarrow="block"/>
                </v:shape>
                <v:shape id="AutoShape 41" o:spid="_x0000_s1086" type="#_x0000_t32" style="position:absolute;left:40005;top:38862;width:5715;height:6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U+GcQAAADbAAAADwAAAGRycy9kb3ducmV2LnhtbERPTWvCQBC9F/wPywje6kbbmJK6itYK&#10;oodSG1p6G7JjEszOxuxW47/vHgSPj/c9nXemFmdqXWVZwWgYgSDOra64UJB9rR9fQDiPrLG2TAqu&#10;5GA+6z1MMdX2wp903vtChBB2KSoovW9SKV1ekkE3tA1x4A62NegDbAupW7yEcFPLcRRNpMGKQ0OJ&#10;Db2VlB/3f0bBdhknu9NPVn2/f+jkebKKXRb/KjXod4tXEJ46fxff3But4CmMDV/CD5Cz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5T4ZxAAAANsAAAAPAAAAAAAAAAAA&#10;AAAAAKECAABkcnMvZG93bnJldi54bWxQSwUGAAAAAAQABAD5AAAAkgMAAAAA&#10;">
                  <v:stroke endarrow="block"/>
                </v:shape>
                <v:shape id="AutoShape 42" o:spid="_x0000_s1087" type="#_x0000_t34" style="position:absolute;left:40005;top:45720;width:5715;height:571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1k0cQAAADbAAAADwAAAGRycy9kb3ducmV2LnhtbESPQUsDMRSE7wX/Q3iCtzZrlaJr0yKF&#10;QvGkuwXx9ti8Joubl7BJ29RfbwShx2FmvmGW6+wGcaIx9p4V3M8qEMSd1z0bBft2O30CEROyxsEz&#10;KbhQhPXqZrLEWvszf9CpSUYUCMcaFdiUQi1l7Cw5jDMfiIt38KPDVORopB7xXOBukPOqWkiHPZcF&#10;i4E2lrrv5ugUhP7Tbn/e35pQHc1j+3XI5rLLSt3d5tcXEIlyuob/2zut4OEZ/r6UH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nWTRxAAAANsAAAAPAAAAAAAAAAAA&#10;AAAAAKECAABkcnMvZG93bnJldi54bWxQSwUGAAAAAAQABAD5AAAAkgMAAAAA&#10;">
                  <v:stroke endarrow="block"/>
                </v:shape>
                <v:shape id="AutoShape 43" o:spid="_x0000_s1088" type="#_x0000_t32" style="position:absolute;left:40005;top:54864;width:5715;height:6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VBYsMAAADbAAAADwAAAGRycy9kb3ducmV2LnhtbERPTWvCQBC9F/wPywje6sZitERXsVpB&#10;7EG0ocXbkB2TYHY2Zrca/717EHp8vO/pvDWVuFLjSssKBv0IBHFmdcm5gvR7/foOwnlkjZVlUnAn&#10;B/NZ52WKibY33tP14HMRQtglqKDwvk6kdFlBBl3f1sSBO9nGoA+wyaVu8BbCTSXfomgkDZYcGgqs&#10;aVlQdj78GQXbj3j8dflNy5/PnR4PR6vYpfFRqV63XUxAeGr9v/jp3mgFw7A+fAk/QM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VQWLDAAAA2wAAAA8AAAAAAAAAAAAA&#10;AAAAoQIAAGRycy9kb3ducmV2LnhtbFBLBQYAAAAABAAEAPkAAACRAwAAAAA=&#10;">
                  <v:stroke endarrow="block"/>
                </v:shape>
                <v:shape id="AutoShape 44" o:spid="_x0000_s1089" type="#_x0000_t34" style="position:absolute;left:43624;top:23050;width:3620;height:23432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sCesMAAADbAAAADwAAAGRycy9kb3ducmV2LnhtbESPQWsCMRSE7wX/Q3iCt5qNLkVWo4gg&#10;9KpbWnp7bp67q5uXJUl17a9vCoUeh5n5hlltBtuJG/nQOtagphkI4sqZlmsNb+X+eQEiRGSDnWPS&#10;8KAAm/XoaYWFcXc+0O0Ya5EgHArU0MTYF1KGqiGLYep64uSdnbcYk/S1NB7vCW47OcuyF2mx5bTQ&#10;YE+7hqrr8ctquFxP7/WQq1ks515ln1jm6uNb68l42C5BRBrif/iv/Wo05Ap+v6QfIN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LAnrDAAAA2wAAAA8AAAAAAAAAAAAA&#10;AAAAoQIAAGRycy9kb3ducmV2LnhtbFBLBQYAAAAABAAEAPkAAACRAwAAAAA=&#10;" adj="11368">
                  <v:stroke endarrow="block"/>
                </v:shape>
                <v:shape id="AutoShape 45" o:spid="_x0000_s1090" type="#_x0000_t34" style="position:absolute;left:44164;top:30448;width:2540;height:23432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QyqcMAAADbAAAADwAAAGRycy9kb3ducmV2LnhtbESPQYvCMBSE7wv+h/AEL4umiqtSjeIu&#10;CHu06kFvz+bZFJuX0kSt/34jLHgcZuYbZrFqbSXu1PjSsYLhIAFBnDtdcqHgsN/0ZyB8QNZYOSYF&#10;T/KwWnY+Fphq9+CM7rtQiAhhn6ICE0KdSulzQxb9wNXE0bu4xmKIsimkbvAR4baSoySZSIslxwWD&#10;Nf0Yyq+7m1WQf52K821zyfbT8eSb68/suK2MUr1uu56DCNSGd/i//asVjEfw+hJ/gFz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UEMqnDAAAA2wAAAA8AAAAAAAAAAAAA&#10;AAAAoQIAAGRycy9kb3ducmV2LnhtbFBLBQYAAAAABAAEAPkAAACRAwAAAAA=&#10;" adj="11880"/>
                <v:shape id="AutoShape 46" o:spid="_x0000_s1091" type="#_x0000_t34" style="position:absolute;left:43624;top:37909;width:3620;height:23432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U5lsIAAADbAAAADwAAAGRycy9kb3ducmV2LnhtbESPQWvCQBSE7wX/w/IEb3UTDUVSVxGh&#10;4FUjFW+v2dckNfs27G41+utdQfA4zMw3zHzZm1acyfnGsoJ0nIAgLq1uuFKwL77eZyB8QNbYWiYF&#10;V/KwXAze5phre+EtnXehEhHCPkcFdQhdLqUvazLox7Yjjt6vdQZDlK6S2uElwk0rJ0nyIQ02HBdq&#10;7GhdU3na/RsFf6ef76rP0kkopi5Njlhk6eGm1GjYrz5BBOrDK/xsb7SCbAqPL/EHyM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RU5lsIAAADbAAAADwAAAAAAAAAAAAAA&#10;AAChAgAAZHJzL2Rvd25yZXYueG1sUEsFBgAAAAAEAAQA+QAAAJADAAAAAA==&#10;" adj="11368">
                  <v:stroke endarrow="block"/>
                </v:shape>
                <v:shape id="AutoShape 47" o:spid="_x0000_s1092" type="#_x0000_t34" style="position:absolute;left:52323;top:24638;width:13653;height:50864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8YdccAAADbAAAADwAAAGRycy9kb3ducmV2LnhtbESPT2vCQBTE70K/w/IKvenGIlVTV5GG&#10;turBP9FDj4/sMwnJvg3Zrab99N2C4HGYmd8ws0VnanGh1pWWFQwHEQjizOqScwWn43t/AsJ5ZI21&#10;ZVLwQw4W84feDGNtr3ygS+pzESDsYlRQeN/EUrqsIINuYBvi4J1ta9AH2eZSt3gNcFPL5yh6kQZL&#10;DgsFNvRWUFal30bBZFp9Vfvdb/qxTeznarNMxutpotTTY7d8BeGp8/fwrb3SCkYj+P8SfoCc/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vxh1xwAAANsAAAAPAAAAAAAA&#10;AAAAAAAAAKECAABkcnMvZG93bnJldi54bWxQSwUGAAAAAAQABAD5AAAAlQMAAAAA&#10;" adj="-4019"/>
                <v:shape id="AutoShape 48" o:spid="_x0000_s1093" type="#_x0000_t33" style="position:absolute;left:57150;top:59436;width:2286;height:1143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ny98QAAADbAAAADwAAAGRycy9kb3ducmV2LnhtbESPQWvCQBSE74L/YXlCb7pRtNjUVbQo&#10;9VJE00OPj+wzG8y+TbMbjf++WxA8DjPzDbNYdbYSV2p86VjBeJSAIM6dLrlQ8J3thnMQPiBrrByT&#10;gjt5WC37vQWm2t34SNdTKESEsE9RgQmhTqX0uSGLfuRq4uidXWMxRNkUUjd4i3BbyUmSvEqLJccF&#10;gzV9GMovp9YqmJnf/G23v/NhvqmzNtu2Xz+frVIvg279DiJQF57hR3uvFUxn8P8l/gC5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OfL3xAAAANsAAAAPAAAAAAAAAAAA&#10;AAAAAKECAABkcnMvZG93bnJldi54bWxQSwUGAAAAAAQABAD5AAAAkgMAAAAA&#10;">
                  <v:stroke endarrow="block"/>
                </v:shape>
                <v:shape id="AutoShape 49" o:spid="_x0000_s1094" type="#_x0000_t32" style="position:absolute;left:68580;top:63436;width:5715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f6i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K3Mf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Bf6i8UAAADbAAAADwAAAAAAAAAA&#10;AAAAAAChAgAAZHJzL2Rvd25yZXYueG1sUEsFBgAAAAAEAAQA+QAAAJMDAAAAAA==&#10;">
                  <v:stroke endarrow="block"/>
                </v:shape>
                <v:shape id="AutoShape 50" o:spid="_x0000_s1095" type="#_x0000_t34" style="position:absolute;left:82911;top:38247;width:3429;height:88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lnFsUAAADbAAAADwAAAGRycy9kb3ducmV2LnhtbESPQWvCQBSE74L/YXmF3nTTUlqJrqJC&#10;IQdLMSri7ZF9zcZm34bsRuO/7woFj8PMfMPMFr2txYVaXzlW8DJOQBAXTldcKtjvPkcTED4ga6wd&#10;k4IbeVjMh4MZptpdeUuXPJQiQtinqMCE0KRS+sKQRT92DXH0flxrMUTZllK3eI1wW8vXJHmXFiuO&#10;CwYbWhsqfvPOKjgdvsrN7XuVLzHLOrNfn7vj5qzU81O/nIII1IdH+L+daQVvH3D/En+AnP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lnFsUAAADbAAAADwAAAAAAAAAA&#10;AAAAAAChAgAAZHJzL2Rvd25yZXYueG1sUEsFBgAAAAAEAAQA+QAAAJMDAAAAAA==&#10;">
                  <v:stroke endarrow="block"/>
                </v:shape>
                <v:shape id="AutoShape 51" o:spid="_x0000_s1096" type="#_x0000_t34" style="position:absolute;left:83533;top:28010;width:2845;height:57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h0L78AAADbAAAADwAAAGRycy9kb3ducmV2LnhtbERPTWvCQBC9F/wPywje6kaRUqKriFDo&#10;RUuseB6zYzaYnYnZNab/vnso9Ph436vN4BvVUxdqYQOzaQaKuBRbc2Xg9P3x+g4qRGSLjTAZ+KEA&#10;m/XoZYW5lScX1B9jpVIIhxwNuBjbXOtQOvIYptISJ+4qnceYYFdp2+EzhftGz7PsTXusOTU4bGnn&#10;qLwdH97AXe7z86PY93XbH1whwpevgY2ZjIftElSkIf6L/9yf1sAijU1f0g/Q61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7qh0L78AAADbAAAADwAAAAAAAAAAAAAAAACh&#10;AgAAZHJzL2Rvd25yZXYueG1sUEsFBgAAAAAEAAQA+QAAAI0DAAAAAA==&#10;" adj="12005">
                  <v:stroke endarrow="block"/>
                </v:shape>
                <v:shape id="AutoShape 52" o:spid="_x0000_s1097" type="#_x0000_t34" style="position:absolute;left:83477;top:19481;width:2952;height:572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9V+sMAAADbAAAADwAAAGRycy9kb3ducmV2LnhtbESPQWvCQBSE74L/YXlCb2ZTkRqjq4hQ&#10;LPRk1FJvj+wzG5p9G7JbTf99VxA8DjPzDbNc97YRV+p87VjBa5KCIC6drrlScDy8jzMQPiBrbByT&#10;gj/ysF4NB0vMtbvxnq5FqESEsM9RgQmhzaX0pSGLPnEtcfQurrMYouwqqTu8Rbht5CRN36TFmuOC&#10;wZa2hsqf4tcq+O5b/Jxd5PbrnBXZbO53zpxYqZdRv1mACNSHZ/jR/tAKpnO4f4k/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vVfrDAAAA2wAAAA8AAAAAAAAAAAAA&#10;AAAAoQIAAGRycy9kb3ducmV2LnhtbFBLBQYAAAAABAAEAPkAAACRAwAAAAA=&#10;" adj="10777">
                  <v:stroke endarrow="block"/>
                </v:shape>
                <v:shape id="AutoShape 53" o:spid="_x0000_s1098" type="#_x0000_t33" style="position:absolute;left:21717;top:32004;width:2286;height:28575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KU08AAAADbAAAADwAAAGRycy9kb3ducmV2LnhtbERP3WrCMBS+H/gO4Qx2N9NVrKMzisjK&#10;vJw/D3Bojk2xOSlJbOvbm4vBLj++//V2sp0YyIfWsYKPeQaCuHa65UbB5Vy9f4IIEVlj55gUPCjA&#10;djN7WWOp3chHGk6xESmEQ4kKTIx9KWWoDVkMc9cTJ+7qvMWYoG+k9jimcNvJPMsKabHl1GCwp72h&#10;+na6WwW7xao61v5nEcz+t8in/NZf22+l3l6n3ReISFP8F/+5D1rBMq1PX9IPkJs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UClNPAAAAA2wAAAA8AAAAAAAAAAAAAAAAA&#10;oQIAAGRycy9kb3ducmV2LnhtbFBLBQYAAAAABAAEAPkAAACOAwAAAAA=&#10;">
                  <v:stroke endarrow="block"/>
                </v:shape>
                <v:shape id="AutoShape 54" o:spid="_x0000_s1099" type="#_x0000_t34" style="position:absolute;left:20574;top:3429;width:22860;height:8572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BmJsQAAADbAAAADwAAAGRycy9kb3ducmV2LnhtbESPQYvCMBSE78L+h/AWvMiaVliRahQR&#10;Fb0ouur50TzbavNSmqhdf/1mQfA4zMw3zGjSmFLcqXaFZQVxNwJBnFpdcKbg8LP4GoBwHlljaZkU&#10;/JKDyfijNcJE2wfv6L73mQgQdgkqyL2vEildmpNB17UVcfDOtjbog6wzqWt8BLgpZS+K+tJgwWEh&#10;x4pmOaXX/c0o2NExls9teeos5/qSDtaHaLO6KtX+bKZDEJ4a/w6/2iut4DuG/y/hB8jx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gGYmxAAAANsAAAAPAAAAAAAAAAAA&#10;AAAAAKECAABkcnMvZG93bnJldi54bWxQSwUGAAAAAAQABAD5AAAAkgMAAAAA&#10;">
                  <v:stroke endarrow="block"/>
                </v:shape>
                <v:shape id="AutoShape 55" o:spid="_x0000_s1100" type="#_x0000_t33" style="position:absolute;left:39433;top:6858;width:4001;height:3429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n8XsQAAADbAAAADwAAAGRycy9kb3ducmV2LnhtbESPQWvCQBSE74X+h+UVequbBlo0ukot&#10;lXqRYuLB4yP7zAazb2N2E+O/dwuFHoeZb4ZZrEbbiIE6XztW8DpJQBCXTtdcKTgUm5cpCB+QNTaO&#10;ScGNPKyWjw8LzLS78p6GPFQilrDPUIEJoc2k9KUhi37iWuLonVxnMUTZVVJ3eI3ltpFpkrxLizXH&#10;BYMtfRoqz3lvFbyZSznbbG/8M123RV989bvjd6/U89P4MQcRaAz/4T96qyOXwu+X+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CfxexAAAANsAAAAPAAAAAAAAAAAA&#10;AAAAAKECAABkcnMvZG93bnJldi54bWxQSwUGAAAAAAQABAD5AAAAkgMAAAAA&#10;">
                  <v:stroke endarrow="block"/>
                </v:shape>
                <v:rect id="Rectangle 56" o:spid="_x0000_s1101" style="position:absolute;left:43434;top:3429;width:19278;height:6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dqKcIA&#10;AADbAAAADwAAAGRycy9kb3ducmV2LnhtbESPQYvCMBSE74L/ITzBm6YqK2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F2opwgAAANsAAAAPAAAAAAAAAAAAAAAAAJgCAABkcnMvZG93&#10;bnJldi54bWxQSwUGAAAAAAQABAD1AAAAhwMAAAAA&#10;">
                  <v:textbox>
                    <w:txbxContent>
                      <w:p w:rsidR="0035222E" w:rsidRDefault="0035222E" w:rsidP="00DA4B9B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 xml:space="preserve">Специалист Архива </w:t>
                        </w:r>
                      </w:p>
                      <w:p w:rsidR="0035222E" w:rsidRDefault="0035222E" w:rsidP="00DA4B9B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Полистный просмотр дел</w:t>
                        </w:r>
                        <w: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и выя</w:t>
                        </w:r>
                        <w:r>
                          <w:rPr>
                            <w:sz w:val="18"/>
                            <w:szCs w:val="18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ление сведений в архивных</w:t>
                        </w:r>
                        <w: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</w:rPr>
                          <w:t>док</w:t>
                        </w:r>
                        <w:r>
                          <w:rPr>
                            <w:sz w:val="18"/>
                            <w:szCs w:val="18"/>
                          </w:rPr>
                          <w:t>у</w:t>
                        </w:r>
                        <w:r>
                          <w:rPr>
                            <w:sz w:val="18"/>
                            <w:szCs w:val="18"/>
                          </w:rPr>
                          <w:t>ментах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A4B9B" w:rsidRPr="00DA4B9B" w:rsidRDefault="00DA4B9B" w:rsidP="00DA4B9B">
      <w:pPr>
        <w:rPr>
          <w:spacing w:val="-6"/>
          <w:sz w:val="28"/>
          <w:szCs w:val="28"/>
        </w:rPr>
        <w:sectPr w:rsidR="00DA4B9B" w:rsidRPr="00DA4B9B">
          <w:pgSz w:w="16838" w:h="11906" w:orient="landscape"/>
          <w:pgMar w:top="851" w:right="1134" w:bottom="1701" w:left="1134" w:header="709" w:footer="709" w:gutter="0"/>
          <w:cols w:space="720"/>
        </w:sectPr>
      </w:pPr>
    </w:p>
    <w:p w:rsidR="00DA4B9B" w:rsidRPr="00DA4B9B" w:rsidRDefault="00DA4B9B" w:rsidP="00941E34">
      <w:pPr>
        <w:tabs>
          <w:tab w:val="left" w:pos="142"/>
        </w:tabs>
        <w:ind w:right="-1"/>
        <w:jc w:val="right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lastRenderedPageBreak/>
        <w:t>Приложение № 20</w:t>
      </w:r>
    </w:p>
    <w:p w:rsidR="00DA4B9B" w:rsidRPr="00DA4B9B" w:rsidRDefault="00DA4B9B" w:rsidP="00941E34">
      <w:pPr>
        <w:tabs>
          <w:tab w:val="left" w:pos="142"/>
        </w:tabs>
        <w:ind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tabs>
          <w:tab w:val="left" w:pos="142"/>
        </w:tabs>
        <w:ind w:right="-1"/>
        <w:rPr>
          <w:sz w:val="28"/>
          <w:szCs w:val="28"/>
        </w:rPr>
      </w:pPr>
      <w:r w:rsidRPr="00DA4B9B">
        <w:rPr>
          <w:sz w:val="28"/>
          <w:szCs w:val="28"/>
        </w:rPr>
        <w:t xml:space="preserve">Руководителю </w:t>
      </w:r>
    </w:p>
    <w:p w:rsidR="00941E34" w:rsidRDefault="00DA4B9B" w:rsidP="00941E34">
      <w:pPr>
        <w:tabs>
          <w:tab w:val="left" w:pos="142"/>
        </w:tabs>
        <w:ind w:right="-1"/>
        <w:rPr>
          <w:sz w:val="28"/>
          <w:szCs w:val="28"/>
        </w:rPr>
      </w:pPr>
      <w:r w:rsidRPr="00DA4B9B">
        <w:rPr>
          <w:sz w:val="28"/>
          <w:szCs w:val="28"/>
        </w:rPr>
        <w:t xml:space="preserve">Исполнительного комитета </w:t>
      </w:r>
    </w:p>
    <w:p w:rsidR="00DA4B9B" w:rsidRPr="00DA4B9B" w:rsidRDefault="00DA4B9B" w:rsidP="00941E34">
      <w:pPr>
        <w:tabs>
          <w:tab w:val="left" w:pos="142"/>
        </w:tabs>
        <w:ind w:right="-1"/>
        <w:rPr>
          <w:sz w:val="28"/>
          <w:szCs w:val="28"/>
        </w:rPr>
      </w:pPr>
      <w:r w:rsidRPr="00DA4B9B">
        <w:rPr>
          <w:sz w:val="28"/>
          <w:szCs w:val="28"/>
        </w:rPr>
        <w:t>Нижнекамского муниципального района Республики Татарстан</w:t>
      </w:r>
    </w:p>
    <w:p w:rsidR="00DA4B9B" w:rsidRPr="00DA4B9B" w:rsidRDefault="00DA4B9B" w:rsidP="00941E34">
      <w:pPr>
        <w:tabs>
          <w:tab w:val="left" w:pos="142"/>
        </w:tabs>
        <w:ind w:right="-1"/>
        <w:rPr>
          <w:sz w:val="28"/>
          <w:szCs w:val="28"/>
        </w:rPr>
      </w:pPr>
      <w:r w:rsidRPr="00DA4B9B">
        <w:rPr>
          <w:sz w:val="28"/>
          <w:szCs w:val="28"/>
        </w:rPr>
        <w:t>От:__________________________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center"/>
        <w:rPr>
          <w:sz w:val="28"/>
          <w:szCs w:val="28"/>
        </w:rPr>
      </w:pPr>
    </w:p>
    <w:p w:rsidR="00DA4B9B" w:rsidRPr="00DA4B9B" w:rsidRDefault="00DA4B9B" w:rsidP="00941E34">
      <w:pPr>
        <w:tabs>
          <w:tab w:val="left" w:pos="142"/>
        </w:tabs>
        <w:ind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>Заявление</w:t>
      </w:r>
    </w:p>
    <w:p w:rsidR="00DA4B9B" w:rsidRPr="00DA4B9B" w:rsidRDefault="00DA4B9B" w:rsidP="00941E34">
      <w:pPr>
        <w:tabs>
          <w:tab w:val="left" w:pos="142"/>
        </w:tabs>
        <w:ind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>об исправлении технической ошибки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center"/>
        <w:rPr>
          <w:sz w:val="28"/>
          <w:szCs w:val="28"/>
        </w:rPr>
      </w:pP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Сообщаю об ошибке, допущенной при оказании государственной услуги ________________________________________________________</w:t>
      </w:r>
      <w:r w:rsidR="00941E34">
        <w:rPr>
          <w:sz w:val="28"/>
          <w:szCs w:val="28"/>
        </w:rPr>
        <w:t>________</w:t>
      </w:r>
      <w:r w:rsidRPr="00DA4B9B">
        <w:rPr>
          <w:sz w:val="28"/>
          <w:szCs w:val="28"/>
        </w:rPr>
        <w:t>________</w:t>
      </w:r>
    </w:p>
    <w:p w:rsidR="00DA4B9B" w:rsidRPr="00941E34" w:rsidRDefault="00DA4B9B" w:rsidP="00941E34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center"/>
        <w:rPr>
          <w:sz w:val="20"/>
          <w:szCs w:val="20"/>
        </w:rPr>
      </w:pPr>
      <w:r w:rsidRPr="00941E34">
        <w:rPr>
          <w:sz w:val="20"/>
          <w:szCs w:val="20"/>
        </w:rPr>
        <w:t>(наименование услуги)</w:t>
      </w:r>
    </w:p>
    <w:p w:rsid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Записано:_________________________</w:t>
      </w:r>
      <w:r w:rsidR="00941E34">
        <w:rPr>
          <w:sz w:val="28"/>
          <w:szCs w:val="28"/>
        </w:rPr>
        <w:t>____</w:t>
      </w:r>
      <w:r w:rsidRPr="00DA4B9B">
        <w:rPr>
          <w:sz w:val="28"/>
          <w:szCs w:val="28"/>
        </w:rPr>
        <w:t>______________________________</w:t>
      </w:r>
    </w:p>
    <w:p w:rsidR="00941E34" w:rsidRPr="00DA4B9B" w:rsidRDefault="00941E34" w:rsidP="00941E34">
      <w:pPr>
        <w:tabs>
          <w:tab w:val="left" w:pos="142"/>
        </w:tabs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</w:t>
      </w:r>
    </w:p>
    <w:p w:rsidR="00DA4B9B" w:rsidRPr="00DA4B9B" w:rsidRDefault="00DA4B9B" w:rsidP="00941E34">
      <w:pPr>
        <w:tabs>
          <w:tab w:val="left" w:pos="142"/>
        </w:tabs>
        <w:ind w:right="-1" w:firstLine="709"/>
        <w:rPr>
          <w:sz w:val="28"/>
          <w:szCs w:val="28"/>
        </w:rPr>
      </w:pPr>
      <w:r w:rsidRPr="00DA4B9B">
        <w:rPr>
          <w:sz w:val="28"/>
          <w:szCs w:val="28"/>
        </w:rPr>
        <w:t>Правильные сведения: ____________________________</w:t>
      </w:r>
      <w:r w:rsidR="006D1F02">
        <w:rPr>
          <w:sz w:val="28"/>
          <w:szCs w:val="28"/>
        </w:rPr>
        <w:t>______________</w:t>
      </w:r>
      <w:r w:rsidRPr="00DA4B9B">
        <w:rPr>
          <w:sz w:val="28"/>
          <w:szCs w:val="28"/>
        </w:rPr>
        <w:t>______________________________</w:t>
      </w:r>
    </w:p>
    <w:p w:rsidR="00DA4B9B" w:rsidRPr="00DA4B9B" w:rsidRDefault="00DA4B9B" w:rsidP="00941E34">
      <w:pPr>
        <w:tabs>
          <w:tab w:val="left" w:pos="142"/>
        </w:tabs>
        <w:ind w:right="-1"/>
        <w:rPr>
          <w:sz w:val="28"/>
          <w:szCs w:val="28"/>
        </w:rPr>
      </w:pPr>
      <w:r w:rsidRPr="00DA4B9B">
        <w:rPr>
          <w:sz w:val="28"/>
          <w:szCs w:val="28"/>
        </w:rPr>
        <w:t>_______________________________</w:t>
      </w:r>
      <w:r w:rsidR="006D1F02">
        <w:rPr>
          <w:sz w:val="28"/>
          <w:szCs w:val="28"/>
        </w:rPr>
        <w:t>________</w:t>
      </w:r>
      <w:r w:rsidRPr="00DA4B9B">
        <w:rPr>
          <w:sz w:val="28"/>
          <w:szCs w:val="28"/>
        </w:rPr>
        <w:t xml:space="preserve">_________________________________   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Прошу исправить допущенную техническую ошибку и внести </w:t>
      </w:r>
      <w:r w:rsidR="006D1F02">
        <w:rPr>
          <w:sz w:val="28"/>
          <w:szCs w:val="28"/>
        </w:rPr>
        <w:t xml:space="preserve">                                   </w:t>
      </w:r>
      <w:r w:rsidRPr="00DA4B9B">
        <w:rPr>
          <w:sz w:val="28"/>
          <w:szCs w:val="28"/>
        </w:rPr>
        <w:t xml:space="preserve">соответствующие изменения в документ, являющийся результатом государственной услуги. 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рилагаю следующие документы: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1.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2.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3.</w:t>
      </w:r>
    </w:p>
    <w:p w:rsidR="00DA4B9B" w:rsidRPr="00DA4B9B" w:rsidRDefault="00DA4B9B" w:rsidP="00941E34">
      <w:pPr>
        <w:tabs>
          <w:tab w:val="left" w:pos="142"/>
        </w:tabs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В случае принятия решения об отклонении заявления об исправлении </w:t>
      </w:r>
      <w:r w:rsidR="006D1F02">
        <w:rPr>
          <w:sz w:val="28"/>
          <w:szCs w:val="28"/>
        </w:rPr>
        <w:t xml:space="preserve">                      </w:t>
      </w:r>
      <w:r w:rsidRPr="00DA4B9B">
        <w:rPr>
          <w:sz w:val="28"/>
          <w:szCs w:val="28"/>
        </w:rPr>
        <w:t>технической ошибки прошу направить такое решение:</w:t>
      </w:r>
    </w:p>
    <w:p w:rsidR="00DA4B9B" w:rsidRPr="00DA4B9B" w:rsidRDefault="00DA4B9B" w:rsidP="00941E34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DA4B9B">
        <w:rPr>
          <w:sz w:val="28"/>
          <w:szCs w:val="28"/>
        </w:rPr>
        <w:t>mail</w:t>
      </w:r>
      <w:proofErr w:type="spellEnd"/>
      <w:r w:rsidRPr="00DA4B9B">
        <w:rPr>
          <w:sz w:val="28"/>
          <w:szCs w:val="28"/>
        </w:rPr>
        <w:t>:_______;</w:t>
      </w:r>
    </w:p>
    <w:p w:rsidR="00DA4B9B" w:rsidRPr="00DA4B9B" w:rsidRDefault="00DA4B9B" w:rsidP="00941E34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A4B9B">
        <w:rPr>
          <w:sz w:val="28"/>
          <w:szCs w:val="28"/>
        </w:rPr>
        <w:t xml:space="preserve">в виде заверенной копии на бумажном носителе почтовым отправлением </w:t>
      </w:r>
      <w:r w:rsidR="006D1F02">
        <w:rPr>
          <w:sz w:val="28"/>
          <w:szCs w:val="28"/>
        </w:rPr>
        <w:t xml:space="preserve">               </w:t>
      </w:r>
      <w:r w:rsidRPr="00DA4B9B">
        <w:rPr>
          <w:sz w:val="28"/>
          <w:szCs w:val="28"/>
        </w:rPr>
        <w:t>по адресу: __________________________________________________</w:t>
      </w:r>
      <w:r w:rsidR="006D1F02">
        <w:rPr>
          <w:sz w:val="28"/>
          <w:szCs w:val="28"/>
        </w:rPr>
        <w:t>__</w:t>
      </w:r>
      <w:r w:rsidRPr="00DA4B9B">
        <w:rPr>
          <w:sz w:val="28"/>
          <w:szCs w:val="28"/>
        </w:rPr>
        <w:t>___________.</w:t>
      </w:r>
    </w:p>
    <w:p w:rsidR="00DA4B9B" w:rsidRPr="00DA4B9B" w:rsidRDefault="00DA4B9B" w:rsidP="006D1F02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t xml:space="preserve">Подтверждаю свое согласие, а также согласие представляемого мною лица </w:t>
      </w:r>
      <w:r w:rsidR="006D1F02">
        <w:rPr>
          <w:spacing w:val="-6"/>
          <w:sz w:val="28"/>
          <w:szCs w:val="28"/>
        </w:rPr>
        <w:t xml:space="preserve">                     </w:t>
      </w:r>
      <w:r w:rsidRPr="00DA4B9B">
        <w:rPr>
          <w:spacing w:val="-6"/>
          <w:sz w:val="28"/>
          <w:szCs w:val="28"/>
        </w:rPr>
        <w:t xml:space="preserve">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</w:t>
      </w:r>
      <w:r w:rsidR="006D1F02">
        <w:rPr>
          <w:spacing w:val="-6"/>
          <w:sz w:val="28"/>
          <w:szCs w:val="28"/>
        </w:rPr>
        <w:t xml:space="preserve">                  </w:t>
      </w:r>
      <w:r w:rsidRPr="00DA4B9B">
        <w:rPr>
          <w:spacing w:val="-6"/>
          <w:sz w:val="28"/>
          <w:szCs w:val="28"/>
        </w:rPr>
        <w:t xml:space="preserve">передачу), обезличивание, блокирование, уничтожение персональных данных, а также иных действий, необходимых для обработки персональных данных в рамках </w:t>
      </w:r>
      <w:r w:rsidR="006D1F02">
        <w:rPr>
          <w:spacing w:val="-6"/>
          <w:sz w:val="28"/>
          <w:szCs w:val="28"/>
        </w:rPr>
        <w:t xml:space="preserve">                      </w:t>
      </w:r>
      <w:r w:rsidRPr="00DA4B9B">
        <w:rPr>
          <w:spacing w:val="-6"/>
          <w:sz w:val="28"/>
          <w:szCs w:val="28"/>
        </w:rPr>
        <w:t>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 услугу, в целях предоставления государственной услуги.</w:t>
      </w:r>
    </w:p>
    <w:p w:rsidR="00DA4B9B" w:rsidRDefault="00DA4B9B" w:rsidP="006D1F02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</w:t>
      </w:r>
      <w:r w:rsidR="006D1F02">
        <w:rPr>
          <w:spacing w:val="-6"/>
          <w:sz w:val="28"/>
          <w:szCs w:val="28"/>
        </w:rPr>
        <w:t xml:space="preserve">                        </w:t>
      </w:r>
      <w:r w:rsidRPr="00DA4B9B">
        <w:rPr>
          <w:spacing w:val="-6"/>
          <w:sz w:val="28"/>
          <w:szCs w:val="28"/>
        </w:rPr>
        <w:t xml:space="preserve">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</w:t>
      </w:r>
      <w:r w:rsidR="006D1F02">
        <w:rPr>
          <w:spacing w:val="-6"/>
          <w:sz w:val="28"/>
          <w:szCs w:val="28"/>
        </w:rPr>
        <w:t xml:space="preserve">                     </w:t>
      </w:r>
      <w:r w:rsidRPr="00DA4B9B">
        <w:rPr>
          <w:spacing w:val="-6"/>
          <w:sz w:val="28"/>
          <w:szCs w:val="28"/>
        </w:rPr>
        <w:t xml:space="preserve">сведения. </w:t>
      </w:r>
    </w:p>
    <w:p w:rsidR="006D1F02" w:rsidRDefault="006D1F02" w:rsidP="006D1F02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pacing w:val="-6"/>
          <w:sz w:val="28"/>
          <w:szCs w:val="28"/>
        </w:rPr>
      </w:pPr>
    </w:p>
    <w:p w:rsidR="006D1F02" w:rsidRPr="00DA4B9B" w:rsidRDefault="006D1F02" w:rsidP="006D1F02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pacing w:val="-6"/>
          <w:sz w:val="28"/>
          <w:szCs w:val="28"/>
        </w:rPr>
      </w:pPr>
    </w:p>
    <w:p w:rsidR="00DA4B9B" w:rsidRPr="00DA4B9B" w:rsidRDefault="00DA4B9B" w:rsidP="006D1F02">
      <w:pPr>
        <w:widowControl w:val="0"/>
        <w:tabs>
          <w:tab w:val="left" w:pos="142"/>
        </w:tabs>
        <w:autoSpaceDE w:val="0"/>
        <w:autoSpaceDN w:val="0"/>
        <w:adjustRightInd w:val="0"/>
        <w:ind w:right="-1" w:firstLine="709"/>
        <w:jc w:val="both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lastRenderedPageBreak/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DA4B9B" w:rsidRPr="00DA4B9B" w:rsidRDefault="00DA4B9B" w:rsidP="00941E34">
      <w:pPr>
        <w:tabs>
          <w:tab w:val="left" w:pos="142"/>
        </w:tabs>
        <w:ind w:right="-1"/>
        <w:jc w:val="center"/>
        <w:rPr>
          <w:sz w:val="28"/>
          <w:szCs w:val="28"/>
        </w:rPr>
      </w:pPr>
    </w:p>
    <w:p w:rsidR="00DA4B9B" w:rsidRPr="00DA4B9B" w:rsidRDefault="00DA4B9B" w:rsidP="00941E34">
      <w:pPr>
        <w:tabs>
          <w:tab w:val="left" w:pos="142"/>
        </w:tabs>
        <w:ind w:right="-1"/>
        <w:jc w:val="both"/>
        <w:rPr>
          <w:sz w:val="28"/>
          <w:szCs w:val="28"/>
        </w:rPr>
      </w:pPr>
      <w:r w:rsidRPr="00DA4B9B">
        <w:rPr>
          <w:sz w:val="28"/>
          <w:szCs w:val="28"/>
        </w:rPr>
        <w:t>______</w:t>
      </w:r>
      <w:r w:rsidR="006D1F02">
        <w:rPr>
          <w:sz w:val="28"/>
          <w:szCs w:val="28"/>
        </w:rPr>
        <w:t>________</w:t>
      </w:r>
      <w:r w:rsidR="006D1F02">
        <w:rPr>
          <w:sz w:val="28"/>
          <w:szCs w:val="28"/>
        </w:rPr>
        <w:tab/>
      </w:r>
      <w:r w:rsidR="006D1F02">
        <w:rPr>
          <w:sz w:val="28"/>
          <w:szCs w:val="28"/>
        </w:rPr>
        <w:tab/>
      </w:r>
      <w:r w:rsidR="006D1F02">
        <w:rPr>
          <w:sz w:val="28"/>
          <w:szCs w:val="28"/>
        </w:rPr>
        <w:tab/>
      </w:r>
      <w:r w:rsidR="006D1F02">
        <w:rPr>
          <w:sz w:val="28"/>
          <w:szCs w:val="28"/>
        </w:rPr>
        <w:tab/>
        <w:t>_________________ (</w:t>
      </w:r>
      <w:r w:rsidRPr="00DA4B9B">
        <w:rPr>
          <w:sz w:val="28"/>
          <w:szCs w:val="28"/>
        </w:rPr>
        <w:t>________________)</w:t>
      </w:r>
    </w:p>
    <w:p w:rsidR="00DA4B9B" w:rsidRPr="006D1F02" w:rsidRDefault="00DA4B9B" w:rsidP="00941E34">
      <w:pPr>
        <w:tabs>
          <w:tab w:val="left" w:pos="142"/>
        </w:tabs>
        <w:ind w:right="-1"/>
        <w:jc w:val="both"/>
        <w:rPr>
          <w:sz w:val="20"/>
          <w:szCs w:val="20"/>
        </w:rPr>
      </w:pPr>
      <w:r w:rsidRPr="006D1F02">
        <w:rPr>
          <w:sz w:val="20"/>
          <w:szCs w:val="20"/>
        </w:rPr>
        <w:tab/>
      </w:r>
      <w:r w:rsidR="006D1F02">
        <w:rPr>
          <w:sz w:val="20"/>
          <w:szCs w:val="20"/>
        </w:rPr>
        <w:t xml:space="preserve">         </w:t>
      </w:r>
      <w:r w:rsidRPr="006D1F02">
        <w:rPr>
          <w:sz w:val="20"/>
          <w:szCs w:val="20"/>
        </w:rPr>
        <w:t>(дата)</w:t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  <w:t>(подпись)</w:t>
      </w:r>
      <w:r w:rsidRPr="006D1F02">
        <w:rPr>
          <w:sz w:val="20"/>
          <w:szCs w:val="20"/>
        </w:rPr>
        <w:tab/>
      </w:r>
      <w:r w:rsidRPr="006D1F02">
        <w:rPr>
          <w:sz w:val="20"/>
          <w:szCs w:val="20"/>
        </w:rPr>
        <w:tab/>
      </w:r>
      <w:r w:rsidR="006D1F02">
        <w:rPr>
          <w:sz w:val="20"/>
          <w:szCs w:val="20"/>
        </w:rPr>
        <w:t xml:space="preserve">         </w:t>
      </w:r>
      <w:r w:rsidRPr="006D1F02">
        <w:rPr>
          <w:sz w:val="20"/>
          <w:szCs w:val="20"/>
        </w:rPr>
        <w:t>(Ф.И.О.)</w:t>
      </w:r>
    </w:p>
    <w:p w:rsidR="00DA4B9B" w:rsidRPr="00DA4B9B" w:rsidRDefault="00DA4B9B" w:rsidP="00941E34">
      <w:pPr>
        <w:tabs>
          <w:tab w:val="left" w:pos="142"/>
        </w:tabs>
        <w:ind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6D1F02" w:rsidRDefault="006D1F02" w:rsidP="00941E34">
      <w:pPr>
        <w:ind w:left="-567" w:right="-1"/>
        <w:jc w:val="right"/>
        <w:rPr>
          <w:spacing w:val="-6"/>
          <w:sz w:val="28"/>
          <w:szCs w:val="28"/>
        </w:rPr>
      </w:pP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t>Приложение</w:t>
      </w:r>
      <w:r w:rsidR="006D1F02">
        <w:rPr>
          <w:spacing w:val="-6"/>
          <w:sz w:val="28"/>
          <w:szCs w:val="28"/>
        </w:rPr>
        <w:t xml:space="preserve"> № </w:t>
      </w:r>
      <w:r w:rsidRPr="00DA4B9B">
        <w:rPr>
          <w:spacing w:val="-6"/>
          <w:sz w:val="28"/>
          <w:szCs w:val="28"/>
        </w:rPr>
        <w:t xml:space="preserve"> 21</w:t>
      </w:r>
    </w:p>
    <w:p w:rsidR="00DA4B9B" w:rsidRPr="00DA4B9B" w:rsidRDefault="00DA4B9B" w:rsidP="00941E34">
      <w:pPr>
        <w:ind w:left="-567" w:right="-1"/>
        <w:jc w:val="right"/>
        <w:rPr>
          <w:spacing w:val="-6"/>
          <w:sz w:val="28"/>
          <w:szCs w:val="28"/>
        </w:rPr>
      </w:pPr>
      <w:r w:rsidRPr="00DA4B9B">
        <w:rPr>
          <w:spacing w:val="-6"/>
          <w:sz w:val="28"/>
          <w:szCs w:val="28"/>
        </w:rPr>
        <w:t xml:space="preserve">(справочное) </w:t>
      </w:r>
    </w:p>
    <w:p w:rsidR="00DA4B9B" w:rsidRPr="00DA4B9B" w:rsidRDefault="00DA4B9B" w:rsidP="00941E34">
      <w:pPr>
        <w:autoSpaceDE w:val="0"/>
        <w:autoSpaceDN w:val="0"/>
        <w:ind w:left="-567" w:right="-1"/>
        <w:jc w:val="center"/>
        <w:rPr>
          <w:bCs/>
          <w:sz w:val="28"/>
          <w:szCs w:val="28"/>
        </w:rPr>
      </w:pPr>
    </w:p>
    <w:p w:rsidR="00DA4B9B" w:rsidRPr="00DA4B9B" w:rsidRDefault="00DA4B9B" w:rsidP="00941E34">
      <w:pPr>
        <w:pStyle w:val="ConsPlusNonformat"/>
        <w:ind w:left="-567" w:right="-1"/>
        <w:jc w:val="both"/>
        <w:rPr>
          <w:rFonts w:ascii="Times New Roman" w:hAnsi="Times New Roman" w:cs="Times New Roman"/>
          <w:sz w:val="28"/>
          <w:szCs w:val="28"/>
        </w:rPr>
      </w:pPr>
    </w:p>
    <w:p w:rsidR="006D1F02" w:rsidRDefault="00DA4B9B" w:rsidP="006D1F02">
      <w:pPr>
        <w:ind w:right="-1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 xml:space="preserve">Реквизиты должностных лиц, ответственных за предоставление государственной услуги по выдаче архивных справок, архивных выписок, копий архивных </w:t>
      </w:r>
    </w:p>
    <w:p w:rsidR="00DA4B9B" w:rsidRPr="006D1F02" w:rsidRDefault="00DA4B9B" w:rsidP="006D1F02">
      <w:pPr>
        <w:ind w:right="-1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документов и осуществляющих контроль ее исполнения</w:t>
      </w:r>
    </w:p>
    <w:p w:rsidR="00DA4B9B" w:rsidRPr="006D1F02" w:rsidRDefault="00DA4B9B" w:rsidP="006D1F02">
      <w:pPr>
        <w:ind w:right="-1"/>
        <w:jc w:val="center"/>
        <w:rPr>
          <w:sz w:val="28"/>
          <w:szCs w:val="28"/>
        </w:rPr>
      </w:pPr>
    </w:p>
    <w:p w:rsidR="00DA4B9B" w:rsidRPr="006D1F02" w:rsidRDefault="00DA4B9B" w:rsidP="006D1F02">
      <w:pPr>
        <w:ind w:right="-1"/>
        <w:jc w:val="center"/>
        <w:rPr>
          <w:sz w:val="28"/>
          <w:szCs w:val="28"/>
        </w:rPr>
      </w:pPr>
    </w:p>
    <w:p w:rsidR="00DA4B9B" w:rsidRPr="006D1F02" w:rsidRDefault="00DA4B9B" w:rsidP="006D1F02">
      <w:pPr>
        <w:ind w:right="-1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Муниципальное казенное учреждение «Архив муниципального образования</w:t>
      </w:r>
    </w:p>
    <w:p w:rsidR="00DA4B9B" w:rsidRPr="006D1F02" w:rsidRDefault="00DA4B9B" w:rsidP="006D1F02">
      <w:pPr>
        <w:ind w:right="-1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«Нижнекамский муниципальный район</w:t>
      </w:r>
      <w:r w:rsidR="006D1F02">
        <w:rPr>
          <w:sz w:val="28"/>
          <w:szCs w:val="28"/>
        </w:rPr>
        <w:t>»</w:t>
      </w:r>
      <w:r w:rsidRPr="006D1F02">
        <w:rPr>
          <w:sz w:val="28"/>
          <w:szCs w:val="28"/>
        </w:rPr>
        <w:t xml:space="preserve"> Республики Татарстан»</w:t>
      </w:r>
    </w:p>
    <w:p w:rsidR="00DA4B9B" w:rsidRPr="006D1F02" w:rsidRDefault="00DA4B9B" w:rsidP="006D1F02">
      <w:pPr>
        <w:suppressAutoHyphens/>
        <w:ind w:right="-1"/>
        <w:jc w:val="center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4"/>
        <w:gridCol w:w="2835"/>
        <w:gridCol w:w="3827"/>
      </w:tblGrid>
      <w:tr w:rsidR="00DA4B9B" w:rsidRPr="00DA4B9B" w:rsidTr="006D1F02">
        <w:trPr>
          <w:trHeight w:val="241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A4B9B" w:rsidRPr="00DA4B9B" w:rsidTr="006D1F02">
        <w:trPr>
          <w:trHeight w:val="332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Начальни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(8-8555) 39-19-5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AF2C47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hyperlink r:id="rId15" w:history="1">
              <w:r w:rsidR="00DA4B9B" w:rsidRPr="00DA4B9B">
                <w:rPr>
                  <w:rStyle w:val="a3"/>
                  <w:color w:val="auto"/>
                  <w:sz w:val="28"/>
                  <w:szCs w:val="28"/>
                  <w:u w:val="none"/>
                  <w:lang w:eastAsia="en-US"/>
                </w:rPr>
                <w:t>аrhiv.nk@tatar.ru</w:t>
              </w:r>
            </w:hyperlink>
          </w:p>
        </w:tc>
      </w:tr>
      <w:tr w:rsidR="00DA4B9B" w:rsidRPr="00DA4B9B" w:rsidTr="006D1F02">
        <w:trPr>
          <w:trHeight w:val="266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Ведущий специалис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(8-8555) 39-19-5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AF2C47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hyperlink r:id="rId16" w:history="1">
              <w:r w:rsidR="00DA4B9B" w:rsidRPr="00DA4B9B">
                <w:rPr>
                  <w:rStyle w:val="a3"/>
                  <w:color w:val="auto"/>
                  <w:sz w:val="28"/>
                  <w:szCs w:val="28"/>
                  <w:u w:val="none"/>
                  <w:lang w:eastAsia="en-US"/>
                </w:rPr>
                <w:t>аrhiv.nk@tatar.ru</w:t>
              </w:r>
            </w:hyperlink>
          </w:p>
        </w:tc>
      </w:tr>
      <w:tr w:rsidR="00DA4B9B" w:rsidRPr="00DA4B9B" w:rsidTr="006D1F02">
        <w:trPr>
          <w:trHeight w:val="227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Специалист 1 категори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(8-8555) 39-19-5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AF2C47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hyperlink r:id="rId17" w:history="1">
              <w:r w:rsidR="00DA4B9B" w:rsidRPr="00DA4B9B">
                <w:rPr>
                  <w:rStyle w:val="a3"/>
                  <w:color w:val="auto"/>
                  <w:sz w:val="28"/>
                  <w:szCs w:val="28"/>
                  <w:u w:val="none"/>
                  <w:lang w:eastAsia="en-US"/>
                </w:rPr>
                <w:t>аrhiv.nk@tatar.ru</w:t>
              </w:r>
            </w:hyperlink>
          </w:p>
        </w:tc>
      </w:tr>
    </w:tbl>
    <w:p w:rsidR="00DA4B9B" w:rsidRPr="00DA4B9B" w:rsidRDefault="00DA4B9B" w:rsidP="00941E34">
      <w:pPr>
        <w:autoSpaceDE w:val="0"/>
        <w:autoSpaceDN w:val="0"/>
        <w:adjustRightInd w:val="0"/>
        <w:ind w:left="-567" w:right="-1"/>
        <w:jc w:val="both"/>
        <w:rPr>
          <w:sz w:val="28"/>
          <w:szCs w:val="28"/>
        </w:rPr>
      </w:pPr>
    </w:p>
    <w:p w:rsidR="00DA4B9B" w:rsidRPr="00DA4B9B" w:rsidRDefault="00DA4B9B" w:rsidP="006D1F02">
      <w:pPr>
        <w:tabs>
          <w:tab w:val="left" w:pos="0"/>
        </w:tabs>
        <w:suppressAutoHyphens/>
        <w:ind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DA4B9B" w:rsidRPr="00DA4B9B" w:rsidRDefault="00DA4B9B" w:rsidP="00941E34">
      <w:pPr>
        <w:tabs>
          <w:tab w:val="left" w:pos="0"/>
        </w:tabs>
        <w:suppressAutoHyphens/>
        <w:ind w:left="-567" w:right="-1"/>
        <w:jc w:val="center"/>
        <w:rPr>
          <w:sz w:val="28"/>
          <w:szCs w:val="28"/>
        </w:rPr>
      </w:pPr>
      <w:r w:rsidRPr="00DA4B9B">
        <w:rPr>
          <w:sz w:val="28"/>
          <w:szCs w:val="28"/>
        </w:rPr>
        <w:t>Республики Татарстан</w:t>
      </w:r>
    </w:p>
    <w:p w:rsidR="00DA4B9B" w:rsidRPr="00DA4B9B" w:rsidRDefault="00DA4B9B" w:rsidP="00941E34">
      <w:pPr>
        <w:tabs>
          <w:tab w:val="left" w:pos="0"/>
        </w:tabs>
        <w:suppressAutoHyphens/>
        <w:ind w:left="-567" w:right="-1"/>
        <w:jc w:val="both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4"/>
        <w:gridCol w:w="2835"/>
        <w:gridCol w:w="3827"/>
      </w:tblGrid>
      <w:tr w:rsidR="00DA4B9B" w:rsidRPr="00DA4B9B" w:rsidTr="006D1F02">
        <w:trPr>
          <w:trHeight w:val="293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6D1F02">
            <w:pPr>
              <w:suppressAutoHyphens/>
              <w:ind w:left="34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6D1F02">
            <w:pPr>
              <w:suppressAutoHyphens/>
              <w:ind w:left="-108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6D1F02">
            <w:pPr>
              <w:suppressAutoHyphens/>
              <w:ind w:left="-108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DA4B9B" w:rsidRPr="00DA4B9B" w:rsidTr="006D1F02">
        <w:trPr>
          <w:trHeight w:val="555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941E34">
            <w:pPr>
              <w:suppressAutoHyphens/>
              <w:ind w:left="-567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Руководитель </w:t>
            </w:r>
          </w:p>
          <w:p w:rsidR="00DA4B9B" w:rsidRPr="00DA4B9B" w:rsidRDefault="006D1F02" w:rsidP="006D1F02">
            <w:pPr>
              <w:suppressAutoHyphens/>
              <w:ind w:right="-1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</w:t>
            </w:r>
            <w:r w:rsidR="00DA4B9B" w:rsidRPr="00DA4B9B">
              <w:rPr>
                <w:sz w:val="28"/>
                <w:szCs w:val="28"/>
                <w:lang w:eastAsia="en-US"/>
              </w:rPr>
              <w:t>сполнительного комитет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DA4B9B" w:rsidRDefault="00DA4B9B" w:rsidP="006D1F02">
            <w:pPr>
              <w:suppressAutoHyphens/>
              <w:ind w:left="-108" w:right="-1"/>
              <w:jc w:val="center"/>
              <w:rPr>
                <w:sz w:val="28"/>
                <w:szCs w:val="28"/>
                <w:lang w:eastAsia="en-US"/>
              </w:rPr>
            </w:pPr>
            <w:r w:rsidRPr="00DA4B9B">
              <w:rPr>
                <w:sz w:val="28"/>
                <w:szCs w:val="28"/>
                <w:lang w:eastAsia="en-US"/>
              </w:rPr>
              <w:t xml:space="preserve">(8-8555) 42-50-50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4B9B" w:rsidRPr="006D1F02" w:rsidRDefault="00AF2C47" w:rsidP="006D1F02">
            <w:pPr>
              <w:suppressAutoHyphens/>
              <w:ind w:left="-108" w:right="-1"/>
              <w:jc w:val="center"/>
              <w:rPr>
                <w:sz w:val="28"/>
                <w:szCs w:val="28"/>
                <w:lang w:eastAsia="en-US"/>
              </w:rPr>
            </w:pPr>
            <w:hyperlink r:id="rId18" w:history="1">
              <w:r w:rsidR="006D1F02" w:rsidRPr="006D1F02">
                <w:rPr>
                  <w:rStyle w:val="a3"/>
                  <w:color w:val="auto"/>
                  <w:sz w:val="28"/>
                  <w:szCs w:val="28"/>
                  <w:u w:val="none"/>
                  <w:lang w:eastAsia="en-US"/>
                </w:rPr>
                <w:t>ispolkomrayona.nk@tatar.ru</w:t>
              </w:r>
            </w:hyperlink>
          </w:p>
        </w:tc>
      </w:tr>
    </w:tbl>
    <w:p w:rsidR="00DA4B9B" w:rsidRPr="00DA4B9B" w:rsidRDefault="00DA4B9B" w:rsidP="00941E34">
      <w:pPr>
        <w:tabs>
          <w:tab w:val="left" w:pos="0"/>
        </w:tabs>
        <w:suppressAutoHyphens/>
        <w:ind w:left="-567" w:right="-1"/>
        <w:jc w:val="center"/>
        <w:rPr>
          <w:sz w:val="28"/>
          <w:szCs w:val="28"/>
        </w:rPr>
      </w:pPr>
    </w:p>
    <w:p w:rsidR="006D1F02" w:rsidRDefault="006D1F0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D1F02" w:rsidRDefault="006D1F02" w:rsidP="006D1F02">
      <w:pPr>
        <w:ind w:left="4820"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>
        <w:rPr>
          <w:bCs/>
          <w:sz w:val="28"/>
          <w:szCs w:val="28"/>
        </w:rPr>
        <w:t>№ 2</w:t>
      </w:r>
    </w:p>
    <w:p w:rsidR="006D1F02" w:rsidRPr="00DA4B9B" w:rsidRDefault="006D1F02" w:rsidP="006D1F02">
      <w:pPr>
        <w:ind w:left="4820" w:right="-1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Утверждено</w:t>
      </w:r>
    </w:p>
    <w:p w:rsidR="006D1F02" w:rsidRDefault="006D1F02" w:rsidP="006D1F02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постановлени</w:t>
      </w:r>
      <w:r>
        <w:rPr>
          <w:bCs/>
          <w:sz w:val="28"/>
          <w:szCs w:val="28"/>
        </w:rPr>
        <w:t>ем</w:t>
      </w:r>
      <w:r w:rsidRPr="00DA4B9B">
        <w:rPr>
          <w:bCs/>
          <w:sz w:val="28"/>
          <w:szCs w:val="28"/>
        </w:rPr>
        <w:t xml:space="preserve"> Исполнительного комитета Нижнекамского </w:t>
      </w:r>
      <w:r>
        <w:rPr>
          <w:bCs/>
          <w:sz w:val="28"/>
          <w:szCs w:val="28"/>
        </w:rPr>
        <w:t xml:space="preserve">муниципального </w:t>
      </w:r>
      <w:r w:rsidRPr="00DA4B9B">
        <w:rPr>
          <w:bCs/>
          <w:sz w:val="28"/>
          <w:szCs w:val="28"/>
        </w:rPr>
        <w:t xml:space="preserve">района </w:t>
      </w:r>
    </w:p>
    <w:p w:rsidR="006D1F02" w:rsidRPr="00DA4B9B" w:rsidRDefault="006D1F02" w:rsidP="006D1F02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Республики Татарстан </w:t>
      </w:r>
    </w:p>
    <w:p w:rsidR="006D1F02" w:rsidRPr="00DA4B9B" w:rsidRDefault="006D1F02" w:rsidP="006D1F02">
      <w:pPr>
        <w:ind w:left="4820" w:right="-1"/>
        <w:rPr>
          <w:sz w:val="28"/>
          <w:szCs w:val="28"/>
        </w:rPr>
      </w:pPr>
      <w:r>
        <w:rPr>
          <w:bCs/>
          <w:sz w:val="28"/>
          <w:szCs w:val="28"/>
        </w:rPr>
        <w:t xml:space="preserve">от </w:t>
      </w:r>
      <w:r w:rsidR="004C6584">
        <w:rPr>
          <w:bCs/>
          <w:sz w:val="28"/>
          <w:szCs w:val="28"/>
        </w:rPr>
        <w:t>20.04.</w:t>
      </w:r>
      <w:r w:rsidRPr="00DA4B9B">
        <w:rPr>
          <w:bCs/>
          <w:sz w:val="28"/>
          <w:szCs w:val="28"/>
        </w:rPr>
        <w:t>2017</w:t>
      </w:r>
      <w:r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 xml:space="preserve">№ </w:t>
      </w:r>
      <w:r w:rsidR="004C6584">
        <w:rPr>
          <w:bCs/>
          <w:sz w:val="28"/>
          <w:szCs w:val="28"/>
        </w:rPr>
        <w:t>268</w:t>
      </w:r>
    </w:p>
    <w:p w:rsidR="006D1F02" w:rsidRDefault="006D1F02" w:rsidP="006D1F02">
      <w:pPr>
        <w:pStyle w:val="western"/>
        <w:spacing w:before="0" w:beforeAutospacing="0" w:after="0" w:afterAutospacing="0"/>
        <w:ind w:left="4678" w:right="-284"/>
        <w:rPr>
          <w:sz w:val="28"/>
          <w:szCs w:val="28"/>
        </w:rPr>
      </w:pPr>
    </w:p>
    <w:p w:rsidR="006D1F02" w:rsidRDefault="006D1F02" w:rsidP="006D1F02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6D1F02" w:rsidRDefault="006D1F02" w:rsidP="006D1F02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6D1F02" w:rsidRPr="006D1F02" w:rsidRDefault="006D1F02" w:rsidP="006D1F02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  <w:r w:rsidRPr="006D1F02">
        <w:rPr>
          <w:bCs/>
          <w:sz w:val="28"/>
          <w:szCs w:val="28"/>
        </w:rPr>
        <w:t>Административный регламент</w:t>
      </w:r>
    </w:p>
    <w:p w:rsidR="006D1F02" w:rsidRPr="006D1F02" w:rsidRDefault="006D1F02" w:rsidP="006D1F02">
      <w:pPr>
        <w:suppressAutoHyphens/>
        <w:jc w:val="center"/>
        <w:rPr>
          <w:sz w:val="28"/>
          <w:szCs w:val="28"/>
        </w:rPr>
      </w:pPr>
      <w:r w:rsidRPr="006D1F02">
        <w:rPr>
          <w:bCs/>
          <w:sz w:val="28"/>
          <w:szCs w:val="28"/>
        </w:rPr>
        <w:t>предоставления государственной услуги по выдаче архивных документов</w:t>
      </w:r>
      <w:r w:rsidRPr="006D1F02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6D1F02">
        <w:rPr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6D1F02" w:rsidRPr="006D1F02" w:rsidRDefault="006D1F02" w:rsidP="006D1F02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6D1F02" w:rsidRPr="006D1F02" w:rsidRDefault="006D1F02" w:rsidP="006D1F02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</w:rPr>
        <w:t xml:space="preserve">1. </w:t>
      </w:r>
      <w:r w:rsidRPr="006D1F02">
        <w:rPr>
          <w:bCs/>
          <w:sz w:val="28"/>
          <w:szCs w:val="28"/>
        </w:rPr>
        <w:t>Общие положения</w:t>
      </w:r>
    </w:p>
    <w:p w:rsidR="006D1F02" w:rsidRPr="006D1F02" w:rsidRDefault="006D1F02" w:rsidP="006D1F02">
      <w:pPr>
        <w:pStyle w:val="western"/>
        <w:numPr>
          <w:ilvl w:val="1"/>
          <w:numId w:val="13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6D1F02">
        <w:rPr>
          <w:spacing w:val="1"/>
          <w:sz w:val="28"/>
          <w:szCs w:val="28"/>
        </w:rPr>
        <w:t>, отнесенных к госуда</w:t>
      </w:r>
      <w:r w:rsidRPr="006D1F02">
        <w:rPr>
          <w:spacing w:val="1"/>
          <w:sz w:val="28"/>
          <w:szCs w:val="28"/>
        </w:rPr>
        <w:t>р</w:t>
      </w:r>
      <w:r w:rsidRPr="006D1F02">
        <w:rPr>
          <w:spacing w:val="1"/>
          <w:sz w:val="28"/>
          <w:szCs w:val="28"/>
        </w:rPr>
        <w:t>ственной собственности и хранящихся в муниципальном архиве,</w:t>
      </w:r>
      <w:r w:rsidRPr="006D1F02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6D1F02" w:rsidRPr="006D1F02" w:rsidRDefault="006D1F02" w:rsidP="006D1F02">
      <w:pPr>
        <w:pStyle w:val="western"/>
        <w:numPr>
          <w:ilvl w:val="1"/>
          <w:numId w:val="13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6D1F02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Pr="006D1F02">
        <w:rPr>
          <w:sz w:val="28"/>
          <w:szCs w:val="28"/>
        </w:rPr>
        <w:t>государственной</w:t>
      </w:r>
      <w:r w:rsidRPr="006D1F02">
        <w:rPr>
          <w:rFonts w:ascii="Times New Roman CYR" w:hAnsi="Times New Roman CYR" w:cs="Times New Roman CYR"/>
          <w:sz w:val="28"/>
          <w:szCs w:val="28"/>
        </w:rPr>
        <w:t xml:space="preserve">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</w:t>
      </w:r>
      <w:r>
        <w:rPr>
          <w:rFonts w:ascii="Times New Roman CYR" w:hAnsi="Times New Roman CYR" w:cs="Times New Roman CYR"/>
          <w:sz w:val="28"/>
          <w:szCs w:val="28"/>
        </w:rPr>
        <w:t>–</w:t>
      </w:r>
      <w:r w:rsidRPr="006D1F02">
        <w:rPr>
          <w:rFonts w:ascii="Times New Roman CYR" w:hAnsi="Times New Roman CYR" w:cs="Times New Roman CYR"/>
          <w:sz w:val="28"/>
          <w:szCs w:val="28"/>
        </w:rPr>
        <w:t xml:space="preserve"> заявитель). </w:t>
      </w:r>
    </w:p>
    <w:p w:rsidR="006D1F02" w:rsidRPr="006D1F02" w:rsidRDefault="006D1F02" w:rsidP="006D1F0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1.3. Исполнитель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государственной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услуги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муниципальное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казенное </w:t>
      </w:r>
      <w:r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>учреждение «Архив муниципального образования «Нижнекамский муниципальный район» Республики Татарстан» (далее – Архив Нижнекамского муниципального района).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1.3.1. Место нахождения Архива Нижнекамского муниципального района: 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Нижнекамск, ул.</w:t>
      </w:r>
      <w:r>
        <w:rPr>
          <w:sz w:val="28"/>
          <w:szCs w:val="28"/>
        </w:rPr>
        <w:t xml:space="preserve"> </w:t>
      </w:r>
      <w:proofErr w:type="spellStart"/>
      <w:r w:rsidRPr="006D1F02">
        <w:rPr>
          <w:sz w:val="28"/>
          <w:szCs w:val="28"/>
        </w:rPr>
        <w:t>Ахтубинская</w:t>
      </w:r>
      <w:proofErr w:type="spellEnd"/>
      <w:r w:rsidRPr="006D1F02">
        <w:rPr>
          <w:sz w:val="28"/>
          <w:szCs w:val="28"/>
        </w:rPr>
        <w:t>, д.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6А.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График работы Архива Нижнекамского муниципального района: ежедневно, кроме субботы и воскресенья, понедельник - пятница с 08.00 до 17.00, обед с 12.00 до 13.00.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роезд общественным транспортом до остановки  «Рыночные ворота»: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- автобусы № 5, 5А,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25, 56; 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- трамвай № 2, 3</w:t>
      </w:r>
      <w:r w:rsidRPr="006D1F02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5, 6, 7.</w:t>
      </w:r>
    </w:p>
    <w:p w:rsidR="006D1F02" w:rsidRPr="006D1F02" w:rsidRDefault="006D1F02" w:rsidP="006D1F02">
      <w:pPr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Прием населения осуществляется в Нижнекамском филиале ГБУ </w:t>
      </w:r>
      <w:r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 xml:space="preserve">«Многофункциональный центр предоставления государственных и муниципальных услуг» (далее НФ ГБУ МФЦ), расположенного по адресу: </w:t>
      </w:r>
    </w:p>
    <w:p w:rsidR="006D1F02" w:rsidRPr="006D1F02" w:rsidRDefault="006D1F02" w:rsidP="006D1F02">
      <w:pPr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Нижнекамск, ул. Школьный бульвар, д. 2А: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онедельник, среда, суббота, воскресенье с 8.00 до 17.00.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Вторник, четверг с 10.00 до 19.00.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ятница с 07.00 до 16.00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Без обеда.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.3.2. Справочный телефон Архива Нижнекамского муниципального района: (8555)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39-19-59.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1.3.3. Адрес официального сайта в сети Интернет, содержащий информацию </w:t>
      </w:r>
      <w:r w:rsidRPr="006D1F02">
        <w:rPr>
          <w:sz w:val="28"/>
          <w:szCs w:val="28"/>
        </w:rPr>
        <w:lastRenderedPageBreak/>
        <w:t>об оказании государственной услуги: Официальный сайт Нижнекамского муниц</w:t>
      </w:r>
      <w:r w:rsidRPr="006D1F02">
        <w:rPr>
          <w:sz w:val="28"/>
          <w:szCs w:val="28"/>
        </w:rPr>
        <w:t>и</w:t>
      </w:r>
      <w:r w:rsidRPr="006D1F02">
        <w:rPr>
          <w:sz w:val="28"/>
          <w:szCs w:val="28"/>
        </w:rPr>
        <w:t>пального района Республики Татарстан, адрес в Интернете: http://e-nkama.ru.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Адрес электронной почты Архива Нижнекамского муниципального района: </w:t>
      </w:r>
      <w:hyperlink r:id="rId19" w:history="1">
        <w:r w:rsidRPr="006D1F02">
          <w:rPr>
            <w:rStyle w:val="a3"/>
            <w:color w:val="auto"/>
            <w:sz w:val="28"/>
            <w:szCs w:val="28"/>
            <w:u w:val="none"/>
          </w:rPr>
          <w:t>а</w:t>
        </w:r>
        <w:r w:rsidRPr="006D1F02">
          <w:rPr>
            <w:rStyle w:val="a3"/>
            <w:color w:val="auto"/>
            <w:sz w:val="28"/>
            <w:szCs w:val="28"/>
            <w:u w:val="none"/>
            <w:lang w:val="en-US"/>
          </w:rPr>
          <w:t>rhiv</w:t>
        </w:r>
        <w:r w:rsidRPr="006D1F02">
          <w:rPr>
            <w:rStyle w:val="a3"/>
            <w:color w:val="auto"/>
            <w:sz w:val="28"/>
            <w:szCs w:val="28"/>
            <w:u w:val="none"/>
          </w:rPr>
          <w:t>.</w:t>
        </w:r>
        <w:r w:rsidRPr="006D1F02">
          <w:rPr>
            <w:rStyle w:val="a3"/>
            <w:color w:val="auto"/>
            <w:sz w:val="28"/>
            <w:szCs w:val="28"/>
            <w:u w:val="none"/>
            <w:lang w:val="en-US"/>
          </w:rPr>
          <w:t>nk</w:t>
        </w:r>
        <w:r w:rsidRPr="006D1F02">
          <w:rPr>
            <w:rStyle w:val="a3"/>
            <w:color w:val="auto"/>
            <w:sz w:val="28"/>
            <w:szCs w:val="28"/>
            <w:u w:val="none"/>
          </w:rPr>
          <w:t>@</w:t>
        </w:r>
        <w:r w:rsidRPr="006D1F02">
          <w:rPr>
            <w:rStyle w:val="a3"/>
            <w:color w:val="auto"/>
            <w:sz w:val="28"/>
            <w:szCs w:val="28"/>
            <w:u w:val="none"/>
            <w:lang w:val="en-US"/>
          </w:rPr>
          <w:t>tatar</w:t>
        </w:r>
        <w:r w:rsidRPr="006D1F02">
          <w:rPr>
            <w:rStyle w:val="a3"/>
            <w:color w:val="auto"/>
            <w:sz w:val="28"/>
            <w:szCs w:val="28"/>
            <w:u w:val="none"/>
          </w:rPr>
          <w:t>.</w:t>
        </w:r>
        <w:proofErr w:type="spellStart"/>
        <w:r w:rsidRPr="006D1F02">
          <w:rPr>
            <w:rStyle w:val="a3"/>
            <w:color w:val="auto"/>
            <w:sz w:val="28"/>
            <w:szCs w:val="28"/>
            <w:u w:val="none"/>
            <w:lang w:val="en-US"/>
          </w:rPr>
          <w:t>ru</w:t>
        </w:r>
        <w:proofErr w:type="spellEnd"/>
      </w:hyperlink>
      <w:r w:rsidRPr="006D1F02">
        <w:rPr>
          <w:sz w:val="28"/>
          <w:szCs w:val="28"/>
        </w:rPr>
        <w:t>.</w:t>
      </w:r>
    </w:p>
    <w:p w:rsidR="006D1F02" w:rsidRPr="006D1F02" w:rsidRDefault="006D1F02" w:rsidP="006D1F0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.3.4. Информация о государственной услуге может быть получена:</w:t>
      </w:r>
    </w:p>
    <w:p w:rsidR="006D1F02" w:rsidRPr="006D1F02" w:rsidRDefault="006D1F02" w:rsidP="006D1F02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1) посредством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информационных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стендов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о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государственной </w:t>
      </w:r>
      <w:r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услуге, </w:t>
      </w:r>
      <w:r>
        <w:rPr>
          <w:sz w:val="28"/>
          <w:szCs w:val="28"/>
        </w:rPr>
        <w:t xml:space="preserve">                  </w:t>
      </w:r>
      <w:r w:rsidRPr="006D1F02">
        <w:rPr>
          <w:sz w:val="28"/>
          <w:szCs w:val="28"/>
        </w:rPr>
        <w:t xml:space="preserve">содержащих визуальную и текстовую информацию о государственной услуге, </w:t>
      </w:r>
      <w:r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 xml:space="preserve">расположенных в помещениях НФ ГБУ МФЦ, для работы с заявителями. </w:t>
      </w:r>
      <w:r>
        <w:rPr>
          <w:sz w:val="28"/>
          <w:szCs w:val="28"/>
        </w:rPr>
        <w:t xml:space="preserve">                    </w:t>
      </w:r>
      <w:r w:rsidRPr="006D1F02">
        <w:rPr>
          <w:sz w:val="28"/>
          <w:szCs w:val="28"/>
        </w:rPr>
        <w:t>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2) посредством сети «Интернет»:</w:t>
      </w:r>
    </w:p>
    <w:p w:rsidR="006D1F02" w:rsidRPr="006D1F02" w:rsidRDefault="006D1F02" w:rsidP="006D1F02">
      <w:pPr>
        <w:widowControl w:val="0"/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 w:rsidRPr="006D1F02">
        <w:rPr>
          <w:sz w:val="28"/>
          <w:szCs w:val="28"/>
        </w:rPr>
        <w:t>на официальном сайте Нижнекамского муниципального района Республики Татарстан (http://e-nkama.ru)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20" w:history="1">
        <w:r w:rsidRPr="006D1F02"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 w:rsidRPr="006D1F02">
        <w:rPr>
          <w:sz w:val="28"/>
          <w:szCs w:val="28"/>
        </w:rPr>
        <w:t>)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6D1F02" w:rsidRPr="006D1F02" w:rsidRDefault="006D1F02" w:rsidP="006D1F02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   3) при устном обращении в НФ ГБУ МФЦ (лично), в удаленных рабочих </w:t>
      </w:r>
      <w:r w:rsidR="00484D53">
        <w:rPr>
          <w:sz w:val="28"/>
          <w:szCs w:val="28"/>
        </w:rPr>
        <w:t xml:space="preserve">                 </w:t>
      </w:r>
      <w:r w:rsidRPr="006D1F02">
        <w:rPr>
          <w:sz w:val="28"/>
          <w:szCs w:val="28"/>
        </w:rPr>
        <w:t>местах МФЦ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4) в Архиве Нижнекамского муниципального района (по телефону)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5) при письменном (в том числе в форме электронного документа) обращении в Архив Нижнекамского муниципального района;</w:t>
      </w:r>
    </w:p>
    <w:p w:rsidR="006D1F02" w:rsidRPr="006D1F02" w:rsidRDefault="006D1F02" w:rsidP="006D1F02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.3.5. Информация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по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вопросам </w:t>
      </w:r>
      <w:r w:rsidR="00484D53">
        <w:rPr>
          <w:sz w:val="28"/>
          <w:szCs w:val="28"/>
        </w:rPr>
        <w:t xml:space="preserve">  </w:t>
      </w:r>
      <w:r w:rsidRPr="006D1F02">
        <w:rPr>
          <w:sz w:val="28"/>
          <w:szCs w:val="28"/>
        </w:rPr>
        <w:t xml:space="preserve">предоставления </w:t>
      </w:r>
      <w:r w:rsidR="00484D53">
        <w:rPr>
          <w:sz w:val="28"/>
          <w:szCs w:val="28"/>
        </w:rPr>
        <w:t xml:space="preserve">  </w:t>
      </w:r>
      <w:r w:rsidRPr="006D1F02">
        <w:rPr>
          <w:sz w:val="28"/>
          <w:szCs w:val="28"/>
        </w:rPr>
        <w:t xml:space="preserve">государственной </w:t>
      </w:r>
      <w:r w:rsidR="00484D53">
        <w:rPr>
          <w:sz w:val="28"/>
          <w:szCs w:val="28"/>
        </w:rPr>
        <w:t xml:space="preserve">  </w:t>
      </w:r>
      <w:r w:rsidRPr="006D1F02">
        <w:rPr>
          <w:sz w:val="28"/>
          <w:szCs w:val="28"/>
        </w:rPr>
        <w:t xml:space="preserve">услуги </w:t>
      </w:r>
      <w:r w:rsidR="00484D53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>размещается специалистом на официальном сайте Нижнекамского муниципального района Республики Татарстан и на информационных стендах в помещениях НФ ГБУ МФЦ для работы с заявителями.</w:t>
      </w:r>
    </w:p>
    <w:p w:rsidR="006D1F02" w:rsidRPr="006D1F02" w:rsidRDefault="006D1F02" w:rsidP="006D1F02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.4.</w:t>
      </w:r>
      <w:r w:rsidRPr="006D1F02">
        <w:rPr>
          <w:sz w:val="28"/>
          <w:szCs w:val="28"/>
          <w:lang w:val="en-US"/>
        </w:rPr>
        <w:t> </w:t>
      </w:r>
      <w:r w:rsidRPr="006D1F02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с учетом внесенных изменений (далее</w:t>
      </w:r>
      <w:r w:rsidR="00484D53">
        <w:rPr>
          <w:sz w:val="28"/>
          <w:szCs w:val="28"/>
        </w:rPr>
        <w:t xml:space="preserve"> –</w:t>
      </w:r>
      <w:r w:rsidRPr="006D1F02">
        <w:rPr>
          <w:sz w:val="28"/>
          <w:szCs w:val="28"/>
        </w:rPr>
        <w:t xml:space="preserve"> Федеральный закон № 131-ФЗ) (Собрание законодательства РФ, 06.10.2003, № 40, ст. 3822);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Федеральным законом от 22 октября 2004 года № 125-ФЗ «Об архивном деле </w:t>
      </w:r>
      <w:r w:rsidR="00484D53">
        <w:rPr>
          <w:sz w:val="28"/>
          <w:szCs w:val="28"/>
        </w:rPr>
        <w:t xml:space="preserve">     </w:t>
      </w:r>
      <w:r w:rsidRPr="006D1F02">
        <w:rPr>
          <w:sz w:val="28"/>
          <w:szCs w:val="28"/>
        </w:rPr>
        <w:t>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6D1F02" w:rsidRPr="006D1F02" w:rsidRDefault="006D1F02" w:rsidP="006D1F02">
      <w:pPr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Федеральным законом от 27 июля 2006 года №152-ФЗ «</w:t>
      </w:r>
      <w:r w:rsidRPr="006D1F02">
        <w:rPr>
          <w:bCs/>
          <w:sz w:val="28"/>
          <w:szCs w:val="28"/>
        </w:rPr>
        <w:t xml:space="preserve">О персональных </w:t>
      </w:r>
      <w:r w:rsidR="00484D53">
        <w:rPr>
          <w:bCs/>
          <w:sz w:val="28"/>
          <w:szCs w:val="28"/>
        </w:rPr>
        <w:t xml:space="preserve">                </w:t>
      </w:r>
      <w:r w:rsidRPr="006D1F02">
        <w:rPr>
          <w:bCs/>
          <w:sz w:val="28"/>
          <w:szCs w:val="28"/>
        </w:rPr>
        <w:t>данных» (далее – Федеральный закон №152-ФЗ) (С</w:t>
      </w:r>
      <w:r w:rsidRPr="006D1F02">
        <w:rPr>
          <w:sz w:val="28"/>
          <w:szCs w:val="28"/>
        </w:rPr>
        <w:t>обрание законодательства РФ, 31.07.2006, №31 (1 ч.), ст.3451)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с учетом внесенных </w:t>
      </w:r>
      <w:r w:rsidR="00484D53">
        <w:rPr>
          <w:sz w:val="28"/>
          <w:szCs w:val="28"/>
        </w:rPr>
        <w:t xml:space="preserve">              </w:t>
      </w:r>
      <w:r w:rsidRPr="006D1F02">
        <w:rPr>
          <w:sz w:val="28"/>
          <w:szCs w:val="28"/>
        </w:rPr>
        <w:t xml:space="preserve">изменений (далее </w:t>
      </w:r>
      <w:r w:rsidR="00484D53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Федеральный закон № 210-ФЗ) (Собрание законодательства РФ, 02.08.2010, № 31, ст. 4179); </w:t>
      </w:r>
    </w:p>
    <w:p w:rsidR="006D1F02" w:rsidRPr="006D1F02" w:rsidRDefault="006D1F02" w:rsidP="006D1F02">
      <w:pPr>
        <w:ind w:firstLine="709"/>
        <w:jc w:val="both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>Приказом Минкультуры России от 3 июня 2013 года № 635 «Об утверждении Порядка использования архивных документов в государственных и муниципальных архивах» (далее – Порядок) (Российская газета, № 264, 22.11.2013)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ода № 19 с учетом внесенных изменений (далее </w:t>
      </w:r>
      <w:r w:rsidR="00484D53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Правила) (Бюллетень нормативных актов федеральных органов исполнительной власти, 14.05.2007, № 20)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Законом Республики Татарстан от 13 июня 1996 года № 644 «Об Архивном фонде Республики Татарстан и архивах» с учетом внесенных изменений (далее </w:t>
      </w:r>
      <w:r w:rsidR="00484D53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</w:t>
      </w:r>
      <w:r w:rsidR="00484D53">
        <w:rPr>
          <w:sz w:val="28"/>
          <w:szCs w:val="28"/>
        </w:rPr>
        <w:t>з</w:t>
      </w:r>
      <w:r w:rsidRPr="006D1F02">
        <w:rPr>
          <w:sz w:val="28"/>
          <w:szCs w:val="28"/>
        </w:rPr>
        <w:t>акон РТ № 644) (Республика Татарстан, 09.07.1996, № 136);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с учетом внесенных изменений (далее – </w:t>
      </w:r>
      <w:r w:rsidR="00484D53">
        <w:rPr>
          <w:sz w:val="28"/>
          <w:szCs w:val="28"/>
        </w:rPr>
        <w:t>з</w:t>
      </w:r>
      <w:r w:rsidRPr="006D1F02">
        <w:rPr>
          <w:sz w:val="28"/>
          <w:szCs w:val="28"/>
        </w:rPr>
        <w:t>акон РТ № 45-ЗРТ) (Республика Татарстан, 03.08.2004, № 155-156);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Законом Республики Татарстан от 24 декабря 2007 года № 63-ЗРТ </w:t>
      </w:r>
      <w:r w:rsidR="00484D53">
        <w:rPr>
          <w:sz w:val="28"/>
          <w:szCs w:val="28"/>
        </w:rPr>
        <w:t xml:space="preserve">                         </w:t>
      </w:r>
      <w:r w:rsidRPr="006D1F02">
        <w:rPr>
          <w:sz w:val="28"/>
          <w:szCs w:val="28"/>
        </w:rPr>
        <w:t xml:space="preserve">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</w:t>
      </w:r>
      <w:r w:rsidR="00484D53">
        <w:rPr>
          <w:sz w:val="28"/>
          <w:szCs w:val="28"/>
        </w:rPr>
        <w:t>з</w:t>
      </w:r>
      <w:r w:rsidRPr="006D1F02">
        <w:rPr>
          <w:sz w:val="28"/>
          <w:szCs w:val="28"/>
        </w:rPr>
        <w:t>акон РТ № 63-ЗРТ) (Республика Татарстан, 25.12.2007, № 255-256);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Постановлением Кабинета Министров Республики Татарстан </w:t>
      </w:r>
      <w:r w:rsidR="00484D53">
        <w:rPr>
          <w:sz w:val="28"/>
          <w:szCs w:val="28"/>
        </w:rPr>
        <w:t xml:space="preserve">                                      </w:t>
      </w:r>
      <w:r w:rsidRPr="006D1F02">
        <w:rPr>
          <w:sz w:val="28"/>
          <w:szCs w:val="28"/>
        </w:rPr>
        <w:t xml:space="preserve">от 28 мая 2007 года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</w:t>
      </w:r>
      <w:r w:rsidR="00484D53">
        <w:rPr>
          <w:sz w:val="28"/>
          <w:szCs w:val="28"/>
        </w:rPr>
        <w:t xml:space="preserve">                    </w:t>
      </w:r>
      <w:r w:rsidRPr="006D1F02">
        <w:rPr>
          <w:sz w:val="28"/>
          <w:szCs w:val="28"/>
        </w:rPr>
        <w:t>КМ РТ № 203) (Республика Татарстан, 25.12.2007, № 255-256);</w:t>
      </w:r>
    </w:p>
    <w:p w:rsidR="006D1F02" w:rsidRPr="006D1F02" w:rsidRDefault="006D1F02" w:rsidP="006D1F02">
      <w:pPr>
        <w:suppressAutoHyphens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Уставом Нижнекамского муниципального района;</w:t>
      </w:r>
    </w:p>
    <w:p w:rsidR="006D1F02" w:rsidRPr="006D1F02" w:rsidRDefault="006D1F02" w:rsidP="006D1F02">
      <w:pPr>
        <w:suppressAutoHyphens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оложением Архива Нижнекамского муниципального района (</w:t>
      </w:r>
      <w:r w:rsidR="00484D53">
        <w:rPr>
          <w:sz w:val="28"/>
          <w:szCs w:val="28"/>
        </w:rPr>
        <w:t>далее – Положение).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6D1F02" w:rsidRPr="006D1F02" w:rsidRDefault="006D1F02" w:rsidP="006D1F02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6D1F02" w:rsidRPr="006D1F02" w:rsidRDefault="006D1F02" w:rsidP="006D1F0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техническая ошибка - ошибка (описка, опечатка, грамматическая или арифм</w:t>
      </w:r>
      <w:r w:rsidRPr="006D1F02">
        <w:rPr>
          <w:sz w:val="28"/>
          <w:szCs w:val="28"/>
        </w:rPr>
        <w:t>е</w:t>
      </w:r>
      <w:r w:rsidRPr="006D1F02">
        <w:rPr>
          <w:sz w:val="28"/>
          <w:szCs w:val="28"/>
        </w:rPr>
        <w:t xml:space="preserve">тическая ошибка либо подобная ошибка), допущенная органом, предоставляющим государственную услугу, и приведшая к несоответствию сведений, внесенных </w:t>
      </w:r>
      <w:r w:rsidR="00484D53">
        <w:rPr>
          <w:sz w:val="28"/>
          <w:szCs w:val="28"/>
        </w:rPr>
        <w:t xml:space="preserve">                   </w:t>
      </w:r>
      <w:r w:rsidRPr="006D1F02">
        <w:rPr>
          <w:sz w:val="28"/>
          <w:szCs w:val="28"/>
        </w:rPr>
        <w:t xml:space="preserve">в документ (результат государственной услуги), сведениям в документах, </w:t>
      </w:r>
      <w:r w:rsidR="00484D53">
        <w:rPr>
          <w:sz w:val="28"/>
          <w:szCs w:val="28"/>
        </w:rPr>
        <w:t xml:space="preserve">                        </w:t>
      </w:r>
      <w:r w:rsidRPr="006D1F02">
        <w:rPr>
          <w:sz w:val="28"/>
          <w:szCs w:val="28"/>
        </w:rPr>
        <w:t>на основании которых вносились сведения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под заявлением о предоставлении государственной услуги (далее </w:t>
      </w:r>
      <w:r w:rsidR="00484D53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заявление) понимается запрос о предоставлении государственной услуги (п. 1 ст. 2 Федерал</w:t>
      </w:r>
      <w:r w:rsidRPr="006D1F02">
        <w:rPr>
          <w:sz w:val="28"/>
          <w:szCs w:val="28"/>
        </w:rPr>
        <w:t>ь</w:t>
      </w:r>
      <w:r w:rsidRPr="006D1F02">
        <w:rPr>
          <w:sz w:val="28"/>
          <w:szCs w:val="28"/>
        </w:rPr>
        <w:t>ного закона от 27.07.2010 №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210-ФЗ). Заявление составляется в произвольной </w:t>
      </w:r>
      <w:r w:rsidR="00484D53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 xml:space="preserve">форме, по установленному образцу, или заполняется на стандартном бланке </w:t>
      </w:r>
      <w:r w:rsidR="00484D53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 xml:space="preserve">(приложение № 1). </w:t>
      </w:r>
    </w:p>
    <w:p w:rsidR="006D1F02" w:rsidRPr="006D1F02" w:rsidRDefault="006D1F02" w:rsidP="006D1F0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 xml:space="preserve"> Заявление заполняется на стандартном бланке в электронной форме: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 на официальном сайте Нижнекамского муниципального района Республики Татарстан (http://e-nkama.ru)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6D1F02" w:rsidRPr="006D1F02" w:rsidRDefault="006D1F02" w:rsidP="006D1F02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6D1F02" w:rsidRPr="006D1F02" w:rsidRDefault="006D1F02" w:rsidP="006D1F02">
      <w:pPr>
        <w:rPr>
          <w:bCs/>
          <w:sz w:val="28"/>
          <w:szCs w:val="28"/>
        </w:rPr>
        <w:sectPr w:rsidR="006D1F02" w:rsidRPr="006D1F02">
          <w:pgSz w:w="11906" w:h="16838"/>
          <w:pgMar w:top="1134" w:right="567" w:bottom="709" w:left="1134" w:header="709" w:footer="709" w:gutter="0"/>
          <w:cols w:space="720"/>
        </w:sectPr>
      </w:pPr>
    </w:p>
    <w:p w:rsidR="006D1F02" w:rsidRPr="006D1F02" w:rsidRDefault="00484D53" w:rsidP="00484D53">
      <w:pPr>
        <w:pStyle w:val="aa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2. </w:t>
      </w:r>
      <w:r w:rsidR="006D1F02" w:rsidRPr="006D1F02">
        <w:rPr>
          <w:rFonts w:ascii="Times New Roman" w:hAnsi="Times New Roman"/>
          <w:bCs/>
          <w:sz w:val="28"/>
          <w:szCs w:val="28"/>
        </w:rPr>
        <w:t xml:space="preserve">Стандарт предоставления </w:t>
      </w:r>
      <w:r w:rsidR="006D1F02" w:rsidRPr="006D1F02">
        <w:rPr>
          <w:rFonts w:ascii="Times New Roman" w:hAnsi="Times New Roman"/>
          <w:sz w:val="28"/>
          <w:szCs w:val="28"/>
        </w:rPr>
        <w:t>государственной</w:t>
      </w:r>
      <w:r w:rsidR="006D1F02" w:rsidRPr="006D1F02">
        <w:rPr>
          <w:rFonts w:ascii="Times New Roman" w:hAnsi="Times New Roman"/>
          <w:bCs/>
          <w:sz w:val="28"/>
          <w:szCs w:val="28"/>
        </w:rPr>
        <w:t xml:space="preserve"> услуги</w:t>
      </w:r>
    </w:p>
    <w:p w:rsidR="006D1F02" w:rsidRPr="006D1F02" w:rsidRDefault="006D1F02" w:rsidP="006D1F02">
      <w:pPr>
        <w:pStyle w:val="aa"/>
        <w:ind w:firstLine="709"/>
        <w:rPr>
          <w:rFonts w:ascii="Times New Roman" w:hAnsi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6D1F02" w:rsidRPr="006D1F02" w:rsidTr="00484D53">
        <w:trPr>
          <w:trHeight w:val="1192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4D53" w:rsidRDefault="006D1F02" w:rsidP="006D1F02">
            <w:pPr>
              <w:jc w:val="center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Наименование требования </w:t>
            </w:r>
          </w:p>
          <w:p w:rsidR="00484D53" w:rsidRDefault="006D1F02" w:rsidP="006D1F02">
            <w:pPr>
              <w:jc w:val="center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к стандарту предоставления </w:t>
            </w:r>
          </w:p>
          <w:p w:rsidR="006D1F02" w:rsidRPr="006D1F02" w:rsidRDefault="006D1F02" w:rsidP="006D1F02">
            <w:pPr>
              <w:jc w:val="center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1F02" w:rsidRPr="006D1F02" w:rsidRDefault="006D1F02" w:rsidP="006D1F02">
            <w:pPr>
              <w:suppressAutoHyphens/>
              <w:ind w:left="283"/>
              <w:jc w:val="center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1F02" w:rsidRPr="006D1F02" w:rsidRDefault="006D1F02" w:rsidP="006D1F02">
            <w:pPr>
              <w:suppressAutoHyphens/>
              <w:ind w:left="34"/>
              <w:jc w:val="center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Нормативный акт,  устанавливающий  </w:t>
            </w:r>
            <w:r w:rsidRPr="006D1F02">
              <w:rPr>
                <w:sz w:val="28"/>
                <w:szCs w:val="28"/>
              </w:rPr>
              <w:t>государственную</w:t>
            </w:r>
            <w:r w:rsidRPr="006D1F02">
              <w:rPr>
                <w:sz w:val="28"/>
                <w:szCs w:val="28"/>
                <w:lang w:eastAsia="en-US"/>
              </w:rPr>
              <w:t xml:space="preserve"> услугу или требование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1. Наименование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т. 19 </w:t>
            </w:r>
            <w:r w:rsidR="00484D53">
              <w:rPr>
                <w:sz w:val="28"/>
                <w:szCs w:val="28"/>
                <w:lang w:eastAsia="en-US"/>
              </w:rPr>
              <w:t>з</w:t>
            </w:r>
            <w:r w:rsidRPr="006D1F02">
              <w:rPr>
                <w:sz w:val="28"/>
                <w:szCs w:val="28"/>
                <w:lang w:eastAsia="en-US"/>
              </w:rPr>
              <w:t xml:space="preserve">акона РТ № 644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т.1 </w:t>
            </w:r>
            <w:r w:rsidR="00484D53">
              <w:rPr>
                <w:sz w:val="28"/>
                <w:szCs w:val="28"/>
                <w:lang w:eastAsia="en-US"/>
              </w:rPr>
              <w:t>з</w:t>
            </w:r>
            <w:r w:rsidRPr="006D1F02">
              <w:rPr>
                <w:sz w:val="28"/>
                <w:szCs w:val="28"/>
                <w:lang w:eastAsia="en-US"/>
              </w:rPr>
              <w:t>акона РТ № 63-ЗРТ;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п. 5.7, 5.12, 5.13  Правил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2.2. 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Наименование органа местного самоуправления, непосредственно предоставляющего </w:t>
            </w:r>
            <w:r w:rsidRPr="006D1F02">
              <w:rPr>
                <w:sz w:val="28"/>
                <w:szCs w:val="28"/>
              </w:rPr>
              <w:t>государственную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>Муниципальное казенное учреждение «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>хив муниципального образования «Нижнека</w:t>
            </w:r>
            <w:r w:rsidRPr="006D1F02">
              <w:rPr>
                <w:sz w:val="28"/>
                <w:szCs w:val="28"/>
              </w:rPr>
              <w:t>м</w:t>
            </w:r>
            <w:r w:rsidRPr="006D1F02">
              <w:rPr>
                <w:sz w:val="28"/>
                <w:szCs w:val="28"/>
              </w:rPr>
              <w:t>ский муниципальный район» Республики Тат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>стан» (далее – Архив Нижнекамского муниц</w:t>
            </w:r>
            <w:r w:rsidRPr="006D1F02">
              <w:rPr>
                <w:sz w:val="28"/>
                <w:szCs w:val="28"/>
              </w:rPr>
              <w:t>и</w:t>
            </w:r>
            <w:r w:rsidRPr="006D1F02">
              <w:rPr>
                <w:sz w:val="28"/>
                <w:szCs w:val="28"/>
              </w:rPr>
              <w:t>пального района)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т. 4 </w:t>
            </w:r>
            <w:r w:rsidR="00484D53">
              <w:rPr>
                <w:sz w:val="28"/>
                <w:szCs w:val="28"/>
                <w:lang w:eastAsia="en-US"/>
              </w:rPr>
              <w:t>з</w:t>
            </w:r>
            <w:r w:rsidRPr="006D1F02">
              <w:rPr>
                <w:sz w:val="28"/>
                <w:szCs w:val="28"/>
                <w:lang w:eastAsia="en-US"/>
              </w:rPr>
              <w:t xml:space="preserve">акона РТ № 644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оложение об архиве 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3. Описание результата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предос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тавления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редоставление получателю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6D1F02" w:rsidRPr="006D1F02" w:rsidRDefault="006D1F02" w:rsidP="006D1F02">
            <w:pPr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т. 19 </w:t>
            </w:r>
            <w:r w:rsidR="00484D53">
              <w:rPr>
                <w:sz w:val="28"/>
                <w:szCs w:val="28"/>
                <w:lang w:eastAsia="en-US"/>
              </w:rPr>
              <w:t>з</w:t>
            </w:r>
            <w:r w:rsidRPr="006D1F02">
              <w:rPr>
                <w:sz w:val="28"/>
                <w:szCs w:val="28"/>
                <w:lang w:eastAsia="en-US"/>
              </w:rPr>
              <w:t>акона РТ № 644;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6D1F02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. 3.1.1, 3.1.2, 3.1.4, 3.1.5, 3.1.6 Порядка 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2.4.</w:t>
            </w:r>
            <w:r w:rsidRPr="006D1F02">
              <w:rPr>
                <w:sz w:val="28"/>
                <w:szCs w:val="28"/>
                <w:lang w:val="en-US" w:eastAsia="en-US"/>
              </w:rPr>
              <w:t> </w:t>
            </w:r>
            <w:r w:rsidRPr="006D1F02">
              <w:rPr>
                <w:sz w:val="28"/>
                <w:szCs w:val="28"/>
                <w:lang w:eastAsia="en-US"/>
              </w:rPr>
              <w:t xml:space="preserve">Срок предоставления </w:t>
            </w:r>
            <w:proofErr w:type="spellStart"/>
            <w:r w:rsidRPr="006D1F02">
              <w:rPr>
                <w:sz w:val="28"/>
                <w:szCs w:val="28"/>
              </w:rPr>
              <w:t>государ</w:t>
            </w:r>
            <w:r w:rsidR="00484D53">
              <w:rPr>
                <w:sz w:val="28"/>
                <w:szCs w:val="28"/>
              </w:rPr>
              <w:t>-</w:t>
            </w:r>
            <w:r w:rsidRPr="006D1F02">
              <w:rPr>
                <w:sz w:val="28"/>
                <w:szCs w:val="28"/>
              </w:rPr>
              <w:t>ственной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услуги, 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 услуги, срок приостановления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 услуги в случае, если возможность </w:t>
            </w:r>
            <w:r w:rsidRPr="006D1F02">
              <w:rPr>
                <w:iCs/>
                <w:sz w:val="28"/>
                <w:szCs w:val="28"/>
                <w:lang w:eastAsia="en-US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В день обращения заявителя либо в день, указанный заявителем в заявлении, направленном в виде электронного документа, по почте почтовым отправлением или через удаленное рабочее место МФЦ.</w:t>
            </w:r>
          </w:p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trike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Возможность приостановления срока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не предусмотр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6D1F02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. 2.3, 3.1.5, 3.1.6 Порядка 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6D1F02">
              <w:rPr>
                <w:sz w:val="28"/>
                <w:szCs w:val="28"/>
                <w:lang w:val="en-US" w:eastAsia="en-US"/>
              </w:rPr>
              <w:t> </w:t>
            </w:r>
            <w:r w:rsidRPr="006D1F02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Pr="006D1F02">
              <w:rPr>
                <w:sz w:val="28"/>
                <w:szCs w:val="28"/>
              </w:rPr>
              <w:t xml:space="preserve">государственных </w:t>
            </w:r>
            <w:r w:rsidRPr="006D1F02">
              <w:rPr>
                <w:sz w:val="28"/>
                <w:szCs w:val="28"/>
                <w:lang w:eastAsia="en-US"/>
              </w:rPr>
              <w:t xml:space="preserve">услуг, подлежащих представлению заявителем, </w:t>
            </w:r>
            <w:r w:rsidRPr="006D1F02">
              <w:rPr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6D1F02" w:rsidRPr="006D1F02" w:rsidRDefault="006D1F02" w:rsidP="006D1F02">
            <w:pPr>
              <w:ind w:left="33"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1. Заявление (приложение № 1) или письмо организации, направившей пользователя в архив, или заявление пользователя о продлении срока работы в читальном зале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В личном заявлении или письме указываю</w:t>
            </w:r>
            <w:r w:rsidRPr="006D1F02">
              <w:rPr>
                <w:sz w:val="28"/>
                <w:szCs w:val="28"/>
                <w:lang w:eastAsia="en-US"/>
              </w:rPr>
              <w:t>т</w:t>
            </w:r>
            <w:r w:rsidRPr="006D1F02">
              <w:rPr>
                <w:sz w:val="28"/>
                <w:szCs w:val="28"/>
                <w:lang w:eastAsia="en-US"/>
              </w:rPr>
              <w:t>ся фамилия, имя, отчество пользователя, дол</w:t>
            </w:r>
            <w:r w:rsidRPr="006D1F02">
              <w:rPr>
                <w:sz w:val="28"/>
                <w:szCs w:val="28"/>
                <w:lang w:eastAsia="en-US"/>
              </w:rPr>
              <w:t>ж</w:t>
            </w:r>
            <w:r w:rsidRPr="006D1F02">
              <w:rPr>
                <w:sz w:val="28"/>
                <w:szCs w:val="28"/>
                <w:lang w:eastAsia="en-US"/>
              </w:rPr>
              <w:t>ность, ученое звание, ученая степень, тема и хр</w:t>
            </w:r>
            <w:r w:rsidRPr="006D1F02">
              <w:rPr>
                <w:sz w:val="28"/>
                <w:szCs w:val="28"/>
                <w:lang w:eastAsia="en-US"/>
              </w:rPr>
              <w:t>о</w:t>
            </w:r>
            <w:r w:rsidRPr="006D1F02">
              <w:rPr>
                <w:sz w:val="28"/>
                <w:szCs w:val="28"/>
                <w:lang w:eastAsia="en-US"/>
              </w:rPr>
              <w:t>нологические рамки и цель исследования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3. Документы, подтверждающие полном</w:t>
            </w:r>
            <w:r w:rsidRPr="006D1F02">
              <w:rPr>
                <w:sz w:val="28"/>
                <w:szCs w:val="28"/>
                <w:lang w:eastAsia="en-US"/>
              </w:rPr>
              <w:t>о</w:t>
            </w:r>
            <w:r w:rsidRPr="006D1F02">
              <w:rPr>
                <w:sz w:val="28"/>
                <w:szCs w:val="28"/>
                <w:lang w:eastAsia="en-US"/>
              </w:rPr>
              <w:t>чия представителя юридического лица.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firstLine="709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Бланк заявления для получения госуд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>ственной услуги заявитель может получить при личном обращении в Архив Нижнекамского м</w:t>
            </w:r>
            <w:r w:rsidRPr="006D1F02">
              <w:rPr>
                <w:sz w:val="28"/>
                <w:szCs w:val="28"/>
              </w:rPr>
              <w:t>у</w:t>
            </w:r>
            <w:r w:rsidRPr="006D1F02">
              <w:rPr>
                <w:sz w:val="28"/>
                <w:szCs w:val="28"/>
              </w:rPr>
              <w:t>ниципального района</w:t>
            </w:r>
            <w:r w:rsidRPr="006D1F02">
              <w:rPr>
                <w:sz w:val="28"/>
                <w:szCs w:val="28"/>
                <w:lang w:eastAsia="en-US"/>
              </w:rPr>
              <w:t>, в НФ ГБУ МФЦ, в удал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t>ных рабочих местах МФЦ</w:t>
            </w:r>
            <w:r w:rsidRPr="006D1F02">
              <w:rPr>
                <w:sz w:val="28"/>
                <w:szCs w:val="28"/>
              </w:rPr>
              <w:t>. Электронные формы бланков заявления размещены на официальном сайте Нижнекамского муниципального района Республики Татарстан, Портале государственных и муниципальных услуг Республики Татарстан, Едином портале государственных и муниципал</w:t>
            </w:r>
            <w:r w:rsidRPr="006D1F02">
              <w:rPr>
                <w:sz w:val="28"/>
                <w:szCs w:val="28"/>
              </w:rPr>
              <w:t>ь</w:t>
            </w:r>
            <w:r w:rsidRPr="006D1F02">
              <w:rPr>
                <w:sz w:val="28"/>
                <w:szCs w:val="28"/>
              </w:rPr>
              <w:t>ных услуг.</w:t>
            </w:r>
          </w:p>
          <w:p w:rsidR="006D1F02" w:rsidRDefault="006D1F02" w:rsidP="006D1F02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D1F02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о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собов:</w:t>
            </w:r>
          </w:p>
          <w:p w:rsidR="00484D53" w:rsidRPr="006D1F02" w:rsidRDefault="00484D53" w:rsidP="006D1F02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6D1F02" w:rsidRPr="006D1F02" w:rsidRDefault="006D1F02" w:rsidP="006D1F02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D1F02">
              <w:rPr>
                <w:rFonts w:ascii="Times New Roman" w:hAnsi="Times New Roman"/>
                <w:sz w:val="28"/>
                <w:szCs w:val="28"/>
              </w:rPr>
              <w:lastRenderedPageBreak/>
              <w:t>лично (лицом, действующим от имени з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а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явителя, на основании доверенности);</w:t>
            </w:r>
          </w:p>
          <w:p w:rsidR="006D1F02" w:rsidRPr="006D1F02" w:rsidRDefault="006D1F02" w:rsidP="006D1F02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D1F02">
              <w:rPr>
                <w:rFonts w:ascii="Times New Roman" w:hAnsi="Times New Roman"/>
                <w:sz w:val="28"/>
                <w:szCs w:val="28"/>
              </w:rPr>
              <w:t>заказным почтовым отправлением с уведо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м</w:t>
            </w:r>
            <w:r w:rsidRPr="006D1F02">
              <w:rPr>
                <w:rFonts w:ascii="Times New Roman" w:hAnsi="Times New Roman"/>
                <w:sz w:val="28"/>
                <w:szCs w:val="28"/>
              </w:rPr>
              <w:t>лением о вручении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 оф</w:t>
            </w:r>
            <w:r w:rsidRPr="006D1F02">
              <w:rPr>
                <w:sz w:val="28"/>
                <w:szCs w:val="28"/>
              </w:rPr>
              <w:t>и</w:t>
            </w:r>
            <w:r w:rsidRPr="006D1F02">
              <w:rPr>
                <w:sz w:val="28"/>
                <w:szCs w:val="28"/>
              </w:rPr>
              <w:t>циальный сайт Нижнекамского муниципального района Республики Татарстан, Портал госуд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 xml:space="preserve">ственных и муниципальных услуг Республики Татарстан, Единый портал государственных и муниципальных услуг.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6D1F02"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. 2.1, 2.2 Порядка 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2.6. Исчерпывающий перечень доку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 xml:space="preserve">ментов, необходимых в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соответ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ствии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с нормативными правовыми актами для предоставления </w:t>
            </w:r>
            <w:proofErr w:type="spellStart"/>
            <w:r w:rsidRPr="006D1F02">
              <w:rPr>
                <w:sz w:val="28"/>
                <w:szCs w:val="28"/>
              </w:rPr>
              <w:t>государ</w:t>
            </w:r>
            <w:r w:rsidR="00484D53">
              <w:rPr>
                <w:sz w:val="28"/>
                <w:szCs w:val="28"/>
              </w:rPr>
              <w:t>-</w:t>
            </w:r>
            <w:r w:rsidRPr="006D1F02">
              <w:rPr>
                <w:sz w:val="28"/>
                <w:szCs w:val="28"/>
              </w:rPr>
              <w:t>ственной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услуги, которые находятся в распоряжении государственных органов, органов местного само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управления и иных организаций и которые заявитель вправе представить</w:t>
            </w:r>
            <w:r w:rsidRPr="006D1F02">
              <w:rPr>
                <w:lang w:eastAsia="en-US"/>
              </w:rPr>
              <w:t xml:space="preserve">, </w:t>
            </w:r>
            <w:r w:rsidRPr="006D1F02">
              <w:rPr>
                <w:iCs/>
                <w:sz w:val="28"/>
                <w:szCs w:val="28"/>
                <w:lang w:eastAsia="en-US"/>
              </w:rPr>
              <w:t xml:space="preserve">а также способы их получения заявителем, в том числе в электронной форме, порядок их представления; государственный орган, орган местного </w:t>
            </w:r>
            <w:proofErr w:type="spellStart"/>
            <w:r w:rsidRPr="006D1F02">
              <w:rPr>
                <w:iCs/>
                <w:sz w:val="28"/>
                <w:szCs w:val="28"/>
                <w:lang w:eastAsia="en-US"/>
              </w:rPr>
              <w:t>самоуп</w:t>
            </w:r>
            <w:r w:rsidR="00484D53">
              <w:rPr>
                <w:iCs/>
                <w:sz w:val="28"/>
                <w:szCs w:val="28"/>
                <w:lang w:eastAsia="en-US"/>
              </w:rPr>
              <w:t>-</w:t>
            </w:r>
            <w:r w:rsidRPr="006D1F02">
              <w:rPr>
                <w:iCs/>
                <w:sz w:val="28"/>
                <w:szCs w:val="28"/>
                <w:lang w:eastAsia="en-US"/>
              </w:rPr>
              <w:t>равления</w:t>
            </w:r>
            <w:proofErr w:type="spellEnd"/>
            <w:r w:rsidRPr="006D1F02">
              <w:rPr>
                <w:iCs/>
                <w:sz w:val="28"/>
                <w:szCs w:val="28"/>
                <w:lang w:eastAsia="en-US"/>
              </w:rPr>
              <w:t xml:space="preserve"> либо организация, в </w:t>
            </w:r>
            <w:r w:rsidRPr="006D1F02">
              <w:rPr>
                <w:iCs/>
                <w:sz w:val="28"/>
                <w:szCs w:val="28"/>
                <w:lang w:eastAsia="en-US"/>
              </w:rPr>
              <w:lastRenderedPageBreak/>
              <w:t>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6D1F02">
              <w:rPr>
                <w:sz w:val="28"/>
                <w:szCs w:val="28"/>
                <w:lang w:val="en-US" w:eastAsia="en-US"/>
              </w:rPr>
              <w:t> </w:t>
            </w:r>
            <w:r w:rsidRPr="006D1F02">
              <w:rPr>
                <w:sz w:val="28"/>
                <w:szCs w:val="28"/>
                <w:lang w:eastAsia="en-US"/>
              </w:rPr>
              <w:t xml:space="preserve">Перечень органов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государ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ственной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власти (местного самоуправления) и их структурных подразделений, согласование кото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рых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в случаях, предусмотренных нормативными правовыми актами, требуется для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и которое осуществляется органом исполни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 xml:space="preserve">тельной власти, предоставляющим </w:t>
            </w:r>
            <w:r w:rsidRPr="006D1F02">
              <w:rPr>
                <w:sz w:val="28"/>
                <w:szCs w:val="28"/>
              </w:rPr>
              <w:t>государственную</w:t>
            </w:r>
            <w:r w:rsidRPr="006D1F02">
              <w:rPr>
                <w:sz w:val="28"/>
                <w:szCs w:val="28"/>
                <w:lang w:eastAsia="en-US"/>
              </w:rPr>
              <w:t xml:space="preserve">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огласование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1F02" w:rsidRPr="006D1F02" w:rsidRDefault="006D1F02" w:rsidP="006D1F02">
            <w:pPr>
              <w:widowControl w:val="0"/>
              <w:suppressAutoHyphens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8. Исчерпывающий перечень оснований для отказа в приеме документов, необходимых для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>Основания не предусмотрены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rPr>
                <w:rFonts w:eastAsia="Calibri"/>
                <w:sz w:val="20"/>
                <w:szCs w:val="20"/>
              </w:rPr>
            </w:pP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2.9.</w:t>
            </w:r>
            <w:r w:rsidRPr="006D1F02">
              <w:rPr>
                <w:sz w:val="28"/>
                <w:szCs w:val="28"/>
                <w:lang w:val="en-US" w:eastAsia="en-US"/>
              </w:rPr>
              <w:t> </w:t>
            </w:r>
            <w:r w:rsidRPr="006D1F02">
              <w:rPr>
                <w:sz w:val="28"/>
                <w:szCs w:val="28"/>
                <w:lang w:eastAsia="en-US"/>
              </w:rPr>
              <w:t xml:space="preserve">Исчерпывающий перечень оснований для приостановления или отказа в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Основания для приостановления срока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не уст</w:t>
            </w:r>
            <w:r w:rsidRPr="006D1F02">
              <w:rPr>
                <w:sz w:val="28"/>
                <w:szCs w:val="28"/>
                <w:lang w:eastAsia="en-US"/>
              </w:rPr>
              <w:t>а</w:t>
            </w:r>
            <w:r w:rsidRPr="006D1F02">
              <w:rPr>
                <w:sz w:val="28"/>
                <w:szCs w:val="28"/>
                <w:lang w:eastAsia="en-US"/>
              </w:rPr>
              <w:t>новлены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</w:pPr>
            <w:r w:rsidRPr="006D1F02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6D1F02">
              <w:rPr>
                <w:sz w:val="28"/>
                <w:szCs w:val="28"/>
              </w:rPr>
              <w:t>го</w:t>
            </w:r>
            <w:r w:rsidRPr="006D1F02">
              <w:rPr>
                <w:sz w:val="28"/>
                <w:szCs w:val="28"/>
              </w:rPr>
              <w:t>с</w:t>
            </w:r>
            <w:r w:rsidRPr="006D1F02">
              <w:rPr>
                <w:sz w:val="28"/>
                <w:szCs w:val="28"/>
              </w:rPr>
              <w:t>ударственной</w:t>
            </w:r>
            <w:r w:rsidRPr="006D1F02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1. Подача документов ненадлежащим лицом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2. Несоответствие представленных докум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t>тов перечню документов, указанных в п. 2.5 настоящего Регламента.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4. Ограничения на использование докум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t>тов, установленные в соответствии с законод</w:t>
            </w:r>
            <w:r w:rsidRPr="006D1F02">
              <w:rPr>
                <w:sz w:val="28"/>
                <w:szCs w:val="28"/>
                <w:lang w:eastAsia="en-US"/>
              </w:rPr>
              <w:t>а</w:t>
            </w: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тельством Российской Федерации и Республики Татарстан или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6D1F02" w:rsidRPr="006D1F02" w:rsidRDefault="006D1F02" w:rsidP="006D1F02">
            <w:pPr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5. Неудовлетворительное физическое сост</w:t>
            </w:r>
            <w:r w:rsidRPr="006D1F02">
              <w:rPr>
                <w:sz w:val="28"/>
                <w:szCs w:val="28"/>
                <w:lang w:eastAsia="en-US"/>
              </w:rPr>
              <w:t>о</w:t>
            </w:r>
            <w:r w:rsidRPr="006D1F02">
              <w:rPr>
                <w:sz w:val="28"/>
                <w:szCs w:val="28"/>
                <w:lang w:eastAsia="en-US"/>
              </w:rPr>
              <w:t>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6D1F02" w:rsidRPr="006D1F02" w:rsidRDefault="006D1F02" w:rsidP="006D1F02">
            <w:pPr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6D1F02" w:rsidRPr="006D1F02" w:rsidRDefault="006D1F02" w:rsidP="006D1F02">
            <w:pPr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ст. 19 </w:t>
            </w:r>
            <w:r w:rsidR="00484D53">
              <w:rPr>
                <w:sz w:val="28"/>
                <w:szCs w:val="28"/>
                <w:lang w:eastAsia="en-US"/>
              </w:rPr>
              <w:t>з</w:t>
            </w:r>
            <w:r w:rsidRPr="006D1F02">
              <w:rPr>
                <w:sz w:val="28"/>
                <w:szCs w:val="28"/>
                <w:lang w:eastAsia="en-US"/>
              </w:rPr>
              <w:t>акона РТ № 644;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6D1F02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>. 2.3, 3.1.1, 3.1.5, 3.2 Порядка;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 w:rsidRPr="006D1F02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6D1F02">
              <w:rPr>
                <w:sz w:val="28"/>
                <w:szCs w:val="28"/>
                <w:lang w:eastAsia="en-US"/>
              </w:rPr>
              <w:t>. 2.11.7.1, 2.11.10, 5.13 Правил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 xml:space="preserve">Государственная </w:t>
            </w:r>
            <w:r w:rsidRPr="006D1F02">
              <w:rPr>
                <w:sz w:val="28"/>
                <w:szCs w:val="28"/>
                <w:lang w:eastAsia="en-US"/>
              </w:rPr>
              <w:t>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1 ст. 8 Федерального закона </w:t>
            </w:r>
            <w:r w:rsidR="00484D53">
              <w:rPr>
                <w:sz w:val="28"/>
                <w:szCs w:val="28"/>
                <w:lang w:eastAsia="en-US"/>
              </w:rPr>
              <w:t xml:space="preserve">               </w:t>
            </w:r>
            <w:r w:rsidRPr="006D1F02">
              <w:rPr>
                <w:sz w:val="28"/>
                <w:szCs w:val="28"/>
                <w:lang w:eastAsia="en-US"/>
              </w:rPr>
              <w:t>№ 210-ФЗ;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п. 1.4 Порядка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редоставление необходимых и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обяза</w:t>
            </w:r>
            <w:proofErr w:type="spellEnd"/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ч. 1 ст. 8 Федерального закона </w:t>
            </w:r>
            <w:r w:rsidR="00484D53">
              <w:rPr>
                <w:sz w:val="28"/>
                <w:szCs w:val="28"/>
                <w:lang w:eastAsia="en-US"/>
              </w:rPr>
              <w:t xml:space="preserve">  </w:t>
            </w:r>
            <w:r w:rsidRPr="006D1F02">
              <w:rPr>
                <w:sz w:val="28"/>
                <w:szCs w:val="28"/>
                <w:lang w:eastAsia="en-US"/>
              </w:rPr>
              <w:t>№ 210-ФЗ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12. Максимальный срок ожидания в очереди при подаче запроса о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Максимальный срок ожидания  приема  п</w:t>
            </w:r>
            <w:r w:rsidRPr="006D1F02">
              <w:rPr>
                <w:sz w:val="28"/>
                <w:szCs w:val="28"/>
                <w:lang w:eastAsia="en-US"/>
              </w:rPr>
              <w:t>о</w:t>
            </w:r>
            <w:r w:rsidRPr="006D1F02">
              <w:rPr>
                <w:sz w:val="28"/>
                <w:szCs w:val="28"/>
                <w:lang w:eastAsia="en-US"/>
              </w:rPr>
              <w:t xml:space="preserve">лучател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  <w:p w:rsidR="006D1F02" w:rsidRPr="006D1F02" w:rsidRDefault="006D1F02" w:rsidP="006D1F02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Очередность для отдельных категорий пол</w:t>
            </w:r>
            <w:r w:rsidRPr="006D1F02">
              <w:rPr>
                <w:sz w:val="28"/>
                <w:szCs w:val="28"/>
                <w:lang w:eastAsia="en-US"/>
              </w:rPr>
              <w:t>у</w:t>
            </w:r>
            <w:r w:rsidRPr="006D1F02">
              <w:rPr>
                <w:sz w:val="28"/>
                <w:szCs w:val="28"/>
                <w:lang w:eastAsia="en-US"/>
              </w:rPr>
              <w:t xml:space="preserve">чателей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Default="006D1F02" w:rsidP="006D1F02">
            <w:pPr>
              <w:suppressAutoHyphens/>
              <w:jc w:val="both"/>
              <w:rPr>
                <w:iCs/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13. Срок регистрации запроса заявителя о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</w:t>
            </w:r>
            <w:r w:rsidRPr="006D1F02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  <w:p w:rsidR="00484D53" w:rsidRPr="006D1F02" w:rsidRDefault="00484D53" w:rsidP="006D1F02">
            <w:pPr>
              <w:suppressAutoHyphens/>
              <w:jc w:val="both"/>
              <w:rPr>
                <w:szCs w:val="28"/>
                <w:lang w:eastAsia="en-US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. 16 ч. IV Правил </w:t>
            </w:r>
            <w:proofErr w:type="spellStart"/>
            <w:r w:rsidRPr="006D1F02">
              <w:rPr>
                <w:sz w:val="28"/>
                <w:szCs w:val="28"/>
                <w:lang w:eastAsia="en-US"/>
              </w:rPr>
              <w:t>делопроиз</w:t>
            </w:r>
            <w:r w:rsidR="00484D53">
              <w:rPr>
                <w:sz w:val="28"/>
                <w:szCs w:val="28"/>
                <w:lang w:eastAsia="en-US"/>
              </w:rPr>
              <w:t>-</w:t>
            </w:r>
            <w:r w:rsidRPr="006D1F02">
              <w:rPr>
                <w:sz w:val="28"/>
                <w:szCs w:val="28"/>
                <w:lang w:eastAsia="en-US"/>
              </w:rPr>
              <w:t>водства</w:t>
            </w:r>
            <w:proofErr w:type="spellEnd"/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2.14. Требования к помещениям, в которых предоставляется </w:t>
            </w:r>
            <w:r w:rsidRPr="006D1F02">
              <w:rPr>
                <w:sz w:val="28"/>
                <w:szCs w:val="28"/>
              </w:rPr>
              <w:t>госуд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>ственная</w:t>
            </w:r>
            <w:r w:rsidRPr="006D1F02">
              <w:rPr>
                <w:sz w:val="28"/>
                <w:szCs w:val="28"/>
                <w:lang w:eastAsia="en-US"/>
              </w:rPr>
              <w:t xml:space="preserve"> услуга, к месту ожидания и приема заявителей, в том числе к обеспечению доступности для инв</w:t>
            </w:r>
            <w:r w:rsidRPr="006D1F02">
              <w:rPr>
                <w:sz w:val="28"/>
                <w:szCs w:val="28"/>
                <w:lang w:eastAsia="en-US"/>
              </w:rPr>
              <w:t>а</w:t>
            </w:r>
            <w:r w:rsidRPr="006D1F02">
              <w:rPr>
                <w:sz w:val="28"/>
                <w:szCs w:val="28"/>
                <w:lang w:eastAsia="en-US"/>
              </w:rPr>
              <w:t>лидов указанных объектов в соо</w:t>
            </w:r>
            <w:r w:rsidRPr="006D1F02">
              <w:rPr>
                <w:sz w:val="28"/>
                <w:szCs w:val="28"/>
                <w:lang w:eastAsia="en-US"/>
              </w:rPr>
              <w:t>т</w:t>
            </w:r>
            <w:r w:rsidRPr="006D1F02">
              <w:rPr>
                <w:sz w:val="28"/>
                <w:szCs w:val="28"/>
                <w:lang w:eastAsia="en-US"/>
              </w:rPr>
              <w:t>ветствии с законодательством Ро</w:t>
            </w:r>
            <w:r w:rsidRPr="006D1F02">
              <w:rPr>
                <w:sz w:val="28"/>
                <w:szCs w:val="28"/>
                <w:lang w:eastAsia="en-US"/>
              </w:rPr>
              <w:t>с</w:t>
            </w:r>
            <w:r w:rsidRPr="006D1F02">
              <w:rPr>
                <w:sz w:val="28"/>
                <w:szCs w:val="28"/>
                <w:lang w:eastAsia="en-US"/>
              </w:rPr>
              <w:t>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оставление </w:t>
            </w:r>
            <w:r w:rsidRPr="006D1F02">
              <w:rPr>
                <w:rFonts w:ascii="Times New Roman" w:hAnsi="Times New Roman" w:cs="Times New Roman"/>
                <w:sz w:val="28"/>
                <w:szCs w:val="28"/>
              </w:rPr>
              <w:t>государственной</w:t>
            </w: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обор</w:t>
            </w: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</w:t>
            </w: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6D1F02" w:rsidRPr="006D1F02" w:rsidRDefault="006D1F02" w:rsidP="006D1F02">
            <w:pPr>
              <w:pStyle w:val="ConsPlusNormal"/>
              <w:ind w:left="34" w:firstLine="567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Pr="006D1F02">
              <w:rPr>
                <w:rFonts w:ascii="Times New Roman" w:hAnsi="Times New Roman" w:cs="Times New Roman"/>
                <w:sz w:val="28"/>
                <w:szCs w:val="28"/>
              </w:rPr>
              <w:t>государстве</w:t>
            </w:r>
            <w:r w:rsidRPr="006D1F02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6D1F02">
              <w:rPr>
                <w:rFonts w:ascii="Times New Roman" w:hAnsi="Times New Roman" w:cs="Times New Roman"/>
                <w:sz w:val="28"/>
                <w:szCs w:val="28"/>
              </w:rPr>
              <w:t>ной</w:t>
            </w:r>
            <w:r w:rsidRPr="006D1F02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6D1F02" w:rsidRPr="006D1F02" w:rsidRDefault="006D1F02" w:rsidP="006D1F02">
            <w:pPr>
              <w:autoSpaceDE w:val="0"/>
              <w:autoSpaceDN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</w:t>
            </w:r>
            <w:r w:rsidRPr="006D1F02">
              <w:rPr>
                <w:sz w:val="28"/>
                <w:szCs w:val="28"/>
                <w:lang w:eastAsia="en-US"/>
              </w:rPr>
              <w:t>р</w:t>
            </w:r>
            <w:r w:rsidRPr="006D1F02">
              <w:rPr>
                <w:sz w:val="28"/>
                <w:szCs w:val="28"/>
                <w:lang w:eastAsia="en-US"/>
              </w:rPr>
              <w:t>ственной услуги размещается в удобных для з</w:t>
            </w:r>
            <w:r w:rsidRPr="006D1F02">
              <w:rPr>
                <w:sz w:val="28"/>
                <w:szCs w:val="28"/>
                <w:lang w:eastAsia="en-US"/>
              </w:rPr>
              <w:t>а</w:t>
            </w:r>
            <w:r w:rsidRPr="006D1F02">
              <w:rPr>
                <w:sz w:val="28"/>
                <w:szCs w:val="28"/>
                <w:lang w:eastAsia="en-US"/>
              </w:rPr>
              <w:t>явителей местах, в том числе с учетом огран</w:t>
            </w:r>
            <w:r w:rsidRPr="006D1F02">
              <w:rPr>
                <w:sz w:val="28"/>
                <w:szCs w:val="28"/>
                <w:lang w:eastAsia="en-US"/>
              </w:rPr>
              <w:t>и</w:t>
            </w:r>
            <w:r w:rsidRPr="006D1F02">
              <w:rPr>
                <w:sz w:val="28"/>
                <w:szCs w:val="28"/>
                <w:lang w:eastAsia="en-US"/>
              </w:rPr>
              <w:t>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2.15. Показатели доступности и качества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, в том числе количество взаимодействия заявителя с должностными лицами при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и их продолжительность, возможность получ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</w:t>
            </w: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получения информации о ходе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Показателями доступности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являются: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расположенность помещения в зоне досту</w:t>
            </w:r>
            <w:r w:rsidRPr="006D1F02">
              <w:rPr>
                <w:sz w:val="28"/>
                <w:szCs w:val="28"/>
                <w:lang w:eastAsia="en-US"/>
              </w:rPr>
              <w:t>п</w:t>
            </w:r>
            <w:r w:rsidRPr="006D1F02">
              <w:rPr>
                <w:sz w:val="28"/>
                <w:szCs w:val="28"/>
                <w:lang w:eastAsia="en-US"/>
              </w:rPr>
              <w:t>ности общественного транспорта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наличие необходимого количества специ</w:t>
            </w:r>
            <w:r w:rsidRPr="006D1F02">
              <w:rPr>
                <w:sz w:val="28"/>
                <w:szCs w:val="28"/>
                <w:lang w:eastAsia="en-US"/>
              </w:rPr>
              <w:t>а</w:t>
            </w:r>
            <w:r w:rsidRPr="006D1F02">
              <w:rPr>
                <w:sz w:val="28"/>
                <w:szCs w:val="28"/>
                <w:lang w:eastAsia="en-US"/>
              </w:rPr>
              <w:t>листов, а также помещений, в которых осущест</w:t>
            </w:r>
            <w:r w:rsidRPr="006D1F02">
              <w:rPr>
                <w:sz w:val="28"/>
                <w:szCs w:val="28"/>
                <w:lang w:eastAsia="en-US"/>
              </w:rPr>
              <w:t>в</w:t>
            </w:r>
            <w:r w:rsidRPr="006D1F02">
              <w:rPr>
                <w:sz w:val="28"/>
                <w:szCs w:val="28"/>
                <w:lang w:eastAsia="en-US"/>
              </w:rPr>
              <w:t>ляется прием документов от заявителей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</w:t>
            </w:r>
            <w:r w:rsidRPr="006D1F02">
              <w:rPr>
                <w:sz w:val="28"/>
                <w:szCs w:val="28"/>
              </w:rPr>
              <w:t>гос</w:t>
            </w:r>
            <w:r w:rsidRPr="006D1F02">
              <w:rPr>
                <w:sz w:val="28"/>
                <w:szCs w:val="28"/>
              </w:rPr>
              <w:t>у</w:t>
            </w:r>
            <w:r w:rsidRPr="006D1F02">
              <w:rPr>
                <w:sz w:val="28"/>
                <w:szCs w:val="28"/>
              </w:rPr>
              <w:t>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на информационных ст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t>дах, информационных ресурсах в сети «Инте</w:t>
            </w:r>
            <w:r w:rsidRPr="006D1F02">
              <w:rPr>
                <w:sz w:val="28"/>
                <w:szCs w:val="28"/>
                <w:lang w:eastAsia="en-US"/>
              </w:rPr>
              <w:t>р</w:t>
            </w:r>
            <w:r w:rsidRPr="006D1F02">
              <w:rPr>
                <w:sz w:val="28"/>
                <w:szCs w:val="28"/>
                <w:lang w:eastAsia="en-US"/>
              </w:rPr>
              <w:t>нет», Портале государственных и муниципал</w:t>
            </w:r>
            <w:r w:rsidRPr="006D1F02">
              <w:rPr>
                <w:sz w:val="28"/>
                <w:szCs w:val="28"/>
                <w:lang w:eastAsia="en-US"/>
              </w:rPr>
              <w:t>ь</w:t>
            </w:r>
            <w:r w:rsidRPr="006D1F02">
              <w:rPr>
                <w:sz w:val="28"/>
                <w:szCs w:val="28"/>
                <w:lang w:eastAsia="en-US"/>
              </w:rPr>
              <w:t xml:space="preserve">ных услуг Республики Татарстан, </w:t>
            </w:r>
            <w:r w:rsidRPr="006D1F02">
              <w:rPr>
                <w:sz w:val="28"/>
                <w:szCs w:val="28"/>
              </w:rPr>
              <w:t>Едином порт</w:t>
            </w:r>
            <w:r w:rsidRPr="006D1F02">
              <w:rPr>
                <w:sz w:val="28"/>
                <w:szCs w:val="28"/>
              </w:rPr>
              <w:t>а</w:t>
            </w:r>
            <w:r w:rsidRPr="006D1F02">
              <w:rPr>
                <w:sz w:val="28"/>
                <w:szCs w:val="28"/>
              </w:rPr>
              <w:t>ле государственных и муниципальных услуг</w:t>
            </w:r>
            <w:r w:rsidRPr="006D1F02">
              <w:rPr>
                <w:sz w:val="28"/>
                <w:szCs w:val="28"/>
                <w:lang w:eastAsia="en-US"/>
              </w:rPr>
              <w:t>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оказание помощи инвалидам в преодолении барьеров, мешающих получению ими услуг </w:t>
            </w:r>
            <w:r w:rsidRPr="006D1F02">
              <w:rPr>
                <w:sz w:val="28"/>
                <w:szCs w:val="28"/>
                <w:lang w:eastAsia="en-US"/>
              </w:rPr>
              <w:lastRenderedPageBreak/>
              <w:t>наравне с другими лицами.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Качество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характеризуется отсутствием: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нарушений сроков предоставления </w:t>
            </w:r>
            <w:r w:rsidRPr="006D1F02">
              <w:rPr>
                <w:sz w:val="28"/>
                <w:szCs w:val="28"/>
              </w:rPr>
              <w:t>муниц</w:t>
            </w:r>
            <w:r w:rsidRPr="006D1F02">
              <w:rPr>
                <w:sz w:val="28"/>
                <w:szCs w:val="28"/>
              </w:rPr>
              <w:t>и</w:t>
            </w:r>
            <w:r w:rsidRPr="006D1F02">
              <w:rPr>
                <w:sz w:val="28"/>
                <w:szCs w:val="28"/>
              </w:rPr>
              <w:t>паль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жалоб на действия (бездействие) муниц</w:t>
            </w:r>
            <w:r w:rsidRPr="006D1F02">
              <w:rPr>
                <w:sz w:val="28"/>
                <w:szCs w:val="28"/>
                <w:lang w:eastAsia="en-US"/>
              </w:rPr>
              <w:t>и</w:t>
            </w:r>
            <w:r w:rsidRPr="006D1F02">
              <w:rPr>
                <w:sz w:val="28"/>
                <w:szCs w:val="28"/>
                <w:lang w:eastAsia="en-US"/>
              </w:rPr>
              <w:t xml:space="preserve">пальных служащих, предоставляющих </w:t>
            </w:r>
            <w:r w:rsidRPr="006D1F02">
              <w:rPr>
                <w:sz w:val="28"/>
                <w:szCs w:val="28"/>
              </w:rPr>
              <w:t>госуда</w:t>
            </w:r>
            <w:r w:rsidRPr="006D1F02">
              <w:rPr>
                <w:sz w:val="28"/>
                <w:szCs w:val="28"/>
              </w:rPr>
              <w:t>р</w:t>
            </w:r>
            <w:r w:rsidRPr="006D1F02">
              <w:rPr>
                <w:sz w:val="28"/>
                <w:szCs w:val="28"/>
              </w:rPr>
              <w:t xml:space="preserve">ственную </w:t>
            </w:r>
            <w:r w:rsidRPr="006D1F02">
              <w:rPr>
                <w:sz w:val="28"/>
                <w:szCs w:val="28"/>
                <w:lang w:eastAsia="en-US"/>
              </w:rPr>
              <w:t>услугу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жалоб на некорректное, невнимательное о</w:t>
            </w:r>
            <w:r w:rsidRPr="006D1F02">
              <w:rPr>
                <w:sz w:val="28"/>
                <w:szCs w:val="28"/>
                <w:lang w:eastAsia="en-US"/>
              </w:rPr>
              <w:t>т</w:t>
            </w:r>
            <w:r w:rsidRPr="006D1F02">
              <w:rPr>
                <w:sz w:val="28"/>
                <w:szCs w:val="28"/>
                <w:lang w:eastAsia="en-US"/>
              </w:rPr>
              <w:t>ношение муниципальных служащих, оказыва</w:t>
            </w:r>
            <w:r w:rsidRPr="006D1F02">
              <w:rPr>
                <w:sz w:val="28"/>
                <w:szCs w:val="28"/>
                <w:lang w:eastAsia="en-US"/>
              </w:rPr>
              <w:t>ю</w:t>
            </w:r>
            <w:r w:rsidRPr="006D1F02">
              <w:rPr>
                <w:sz w:val="28"/>
                <w:szCs w:val="28"/>
                <w:lang w:eastAsia="en-US"/>
              </w:rPr>
              <w:t xml:space="preserve">щих </w:t>
            </w:r>
            <w:r w:rsidRPr="006D1F02">
              <w:rPr>
                <w:sz w:val="28"/>
                <w:szCs w:val="28"/>
              </w:rPr>
              <w:t>государственную</w:t>
            </w:r>
            <w:r w:rsidRPr="006D1F02">
              <w:rPr>
                <w:sz w:val="28"/>
                <w:szCs w:val="28"/>
                <w:lang w:eastAsia="en-US"/>
              </w:rPr>
              <w:t xml:space="preserve"> услугу, к заявителям.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ри подаче запроса о предоставлении </w:t>
            </w:r>
            <w:r w:rsidRPr="006D1F02">
              <w:rPr>
                <w:sz w:val="28"/>
                <w:szCs w:val="28"/>
              </w:rPr>
              <w:t>гос</w:t>
            </w:r>
            <w:r w:rsidRPr="006D1F02">
              <w:rPr>
                <w:sz w:val="28"/>
                <w:szCs w:val="28"/>
              </w:rPr>
              <w:t>у</w:t>
            </w:r>
            <w:r w:rsidRPr="006D1F02">
              <w:rPr>
                <w:sz w:val="28"/>
                <w:szCs w:val="28"/>
              </w:rPr>
              <w:t>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и при получении результата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- однократное взаим</w:t>
            </w:r>
            <w:r w:rsidRPr="006D1F02">
              <w:rPr>
                <w:sz w:val="28"/>
                <w:szCs w:val="28"/>
                <w:lang w:eastAsia="en-US"/>
              </w:rPr>
              <w:t>о</w:t>
            </w:r>
            <w:r w:rsidRPr="006D1F02">
              <w:rPr>
                <w:sz w:val="28"/>
                <w:szCs w:val="28"/>
                <w:lang w:eastAsia="en-US"/>
              </w:rPr>
              <w:t xml:space="preserve">действие должностного лица, предоставляющего </w:t>
            </w:r>
            <w:r w:rsidRPr="006D1F02">
              <w:rPr>
                <w:sz w:val="28"/>
                <w:szCs w:val="28"/>
              </w:rPr>
              <w:t>государственную</w:t>
            </w:r>
            <w:r w:rsidRPr="006D1F02">
              <w:rPr>
                <w:sz w:val="28"/>
                <w:szCs w:val="28"/>
                <w:lang w:eastAsia="en-US"/>
              </w:rPr>
              <w:t xml:space="preserve"> услугу, и заявителя. Продолж</w:t>
            </w:r>
            <w:r w:rsidRPr="006D1F02">
              <w:rPr>
                <w:sz w:val="28"/>
                <w:szCs w:val="28"/>
                <w:lang w:eastAsia="en-US"/>
              </w:rPr>
              <w:t>и</w:t>
            </w:r>
            <w:r w:rsidRPr="006D1F02">
              <w:rPr>
                <w:sz w:val="28"/>
                <w:szCs w:val="28"/>
                <w:lang w:eastAsia="en-US"/>
              </w:rPr>
              <w:t>тельность взаимодействия определяется насто</w:t>
            </w:r>
            <w:r w:rsidRPr="006D1F02">
              <w:rPr>
                <w:sz w:val="28"/>
                <w:szCs w:val="28"/>
                <w:lang w:eastAsia="en-US"/>
              </w:rPr>
              <w:t>я</w:t>
            </w:r>
            <w:r w:rsidRPr="006D1F02">
              <w:rPr>
                <w:sz w:val="28"/>
                <w:szCs w:val="28"/>
                <w:lang w:eastAsia="en-US"/>
              </w:rPr>
              <w:t>щим Регламентом.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 w:val="28"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При предоставлении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</w:t>
            </w:r>
            <w:r w:rsidRPr="006D1F02">
              <w:rPr>
                <w:sz w:val="28"/>
                <w:szCs w:val="28"/>
                <w:lang w:eastAsia="en-US"/>
              </w:rPr>
              <w:t>у</w:t>
            </w:r>
            <w:r w:rsidRPr="006D1F02">
              <w:rPr>
                <w:sz w:val="28"/>
                <w:szCs w:val="28"/>
                <w:lang w:eastAsia="en-US"/>
              </w:rPr>
              <w:t>ги в НФ ГБУ МФЦ, в удаленных рабочих местах МФЦ  консультацию, прием и выдачу докум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t>тов осуществляет специалист МФЦ.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Информация о ходе предоставления </w:t>
            </w:r>
            <w:r w:rsidRPr="006D1F02">
              <w:rPr>
                <w:sz w:val="28"/>
                <w:szCs w:val="28"/>
              </w:rPr>
              <w:t>гос</w:t>
            </w:r>
            <w:r w:rsidRPr="006D1F02">
              <w:rPr>
                <w:sz w:val="28"/>
                <w:szCs w:val="28"/>
              </w:rPr>
              <w:t>у</w:t>
            </w:r>
            <w:r w:rsidRPr="006D1F02">
              <w:rPr>
                <w:sz w:val="28"/>
                <w:szCs w:val="28"/>
              </w:rPr>
              <w:t>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может быть получена заяв</w:t>
            </w:r>
            <w:r w:rsidRPr="006D1F02">
              <w:rPr>
                <w:sz w:val="28"/>
                <w:szCs w:val="28"/>
                <w:lang w:eastAsia="en-US"/>
              </w:rPr>
              <w:t>и</w:t>
            </w:r>
            <w:r w:rsidRPr="006D1F02">
              <w:rPr>
                <w:sz w:val="28"/>
                <w:szCs w:val="28"/>
                <w:lang w:eastAsia="en-US"/>
              </w:rPr>
              <w:t xml:space="preserve">телем на </w:t>
            </w:r>
            <w:r w:rsidRPr="006D1F02">
              <w:rPr>
                <w:sz w:val="28"/>
                <w:szCs w:val="28"/>
              </w:rPr>
              <w:t>сайте Нижнекамского муниципального района Республики Татарстан</w:t>
            </w:r>
            <w:r w:rsidRPr="006D1F02">
              <w:rPr>
                <w:sz w:val="28"/>
                <w:szCs w:val="28"/>
                <w:lang w:eastAsia="en-US"/>
              </w:rPr>
              <w:t>, на Портале гос</w:t>
            </w:r>
            <w:r w:rsidRPr="006D1F02">
              <w:rPr>
                <w:sz w:val="28"/>
                <w:szCs w:val="28"/>
                <w:lang w:eastAsia="en-US"/>
              </w:rPr>
              <w:t>у</w:t>
            </w:r>
            <w:r w:rsidRPr="006D1F02">
              <w:rPr>
                <w:sz w:val="28"/>
                <w:szCs w:val="28"/>
                <w:lang w:eastAsia="en-US"/>
              </w:rPr>
              <w:t>дарственных и муниципальных услуг Республики Татарстан, Едином портале государственных и муниципальных услуг, в НФ ГБУ МФЦ, удале</w:t>
            </w:r>
            <w:r w:rsidRPr="006D1F02">
              <w:rPr>
                <w:sz w:val="28"/>
                <w:szCs w:val="28"/>
                <w:lang w:eastAsia="en-US"/>
              </w:rPr>
              <w:t>н</w:t>
            </w:r>
            <w:r w:rsidRPr="006D1F02">
              <w:rPr>
                <w:sz w:val="28"/>
                <w:szCs w:val="28"/>
                <w:lang w:eastAsia="en-US"/>
              </w:rPr>
              <w:lastRenderedPageBreak/>
              <w:t>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autoSpaceDE w:val="0"/>
              <w:autoSpaceDN w:val="0"/>
              <w:adjustRightInd w:val="0"/>
              <w:ind w:left="34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6D1F02" w:rsidRPr="006D1F02" w:rsidTr="006D1F0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lastRenderedPageBreak/>
              <w:t xml:space="preserve">2.16. Особенности предоставления </w:t>
            </w:r>
            <w:r w:rsidRPr="006D1F02">
              <w:rPr>
                <w:sz w:val="28"/>
                <w:szCs w:val="28"/>
              </w:rPr>
              <w:t>государственной</w:t>
            </w:r>
            <w:r w:rsidRPr="006D1F02">
              <w:rPr>
                <w:sz w:val="28"/>
                <w:szCs w:val="28"/>
                <w:lang w:eastAsia="en-US"/>
              </w:rPr>
              <w:t xml:space="preserve">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 xml:space="preserve">Заявление о предоставлении </w:t>
            </w:r>
            <w:r w:rsidRPr="006D1F02">
              <w:rPr>
                <w:sz w:val="28"/>
                <w:szCs w:val="28"/>
              </w:rPr>
              <w:t>государстве</w:t>
            </w:r>
            <w:r w:rsidRPr="006D1F02">
              <w:rPr>
                <w:sz w:val="28"/>
                <w:szCs w:val="28"/>
              </w:rPr>
              <w:t>н</w:t>
            </w:r>
            <w:r w:rsidRPr="006D1F02">
              <w:rPr>
                <w:sz w:val="28"/>
                <w:szCs w:val="28"/>
              </w:rPr>
              <w:t>ной</w:t>
            </w:r>
            <w:r w:rsidRPr="006D1F02">
              <w:rPr>
                <w:sz w:val="28"/>
                <w:szCs w:val="28"/>
                <w:lang w:eastAsia="en-US"/>
              </w:rPr>
              <w:t xml:space="preserve"> услуги может быть направлено в форме электронного документа по электронному адр</w:t>
            </w:r>
            <w:r w:rsidRPr="006D1F02">
              <w:rPr>
                <w:sz w:val="28"/>
                <w:szCs w:val="28"/>
                <w:lang w:eastAsia="en-US"/>
              </w:rPr>
              <w:t>е</w:t>
            </w:r>
            <w:r w:rsidRPr="006D1F02">
              <w:rPr>
                <w:sz w:val="28"/>
                <w:szCs w:val="28"/>
                <w:lang w:eastAsia="en-US"/>
              </w:rPr>
              <w:t>су: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на официальном сайте Нижнекамского мун</w:t>
            </w:r>
            <w:r w:rsidRPr="006D1F02">
              <w:rPr>
                <w:sz w:val="28"/>
                <w:szCs w:val="28"/>
              </w:rPr>
              <w:t>и</w:t>
            </w:r>
            <w:r w:rsidRPr="006D1F02">
              <w:rPr>
                <w:sz w:val="28"/>
                <w:szCs w:val="28"/>
              </w:rPr>
              <w:t>ципального района Республики Татарстан (http://e-nkama.ru)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на Портале государственных и муниципал</w:t>
            </w:r>
            <w:r w:rsidRPr="006D1F02">
              <w:rPr>
                <w:sz w:val="28"/>
                <w:szCs w:val="28"/>
              </w:rPr>
              <w:t>ь</w:t>
            </w:r>
            <w:r w:rsidRPr="006D1F02">
              <w:rPr>
                <w:sz w:val="28"/>
                <w:szCs w:val="28"/>
              </w:rPr>
              <w:t>ных услуг Республики Татарстан (http://uslugi.tatar.ru/);</w:t>
            </w:r>
          </w:p>
          <w:p w:rsidR="006D1F02" w:rsidRPr="006D1F02" w:rsidRDefault="006D1F02" w:rsidP="006D1F02">
            <w:pPr>
              <w:autoSpaceDE w:val="0"/>
              <w:autoSpaceDN w:val="0"/>
              <w:adjustRightInd w:val="0"/>
              <w:ind w:right="-1" w:firstLine="426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на Едином портале государственных и мун</w:t>
            </w:r>
            <w:r w:rsidRPr="006D1F02">
              <w:rPr>
                <w:sz w:val="28"/>
                <w:szCs w:val="28"/>
              </w:rPr>
              <w:t>и</w:t>
            </w:r>
            <w:r w:rsidRPr="006D1F02">
              <w:rPr>
                <w:sz w:val="28"/>
                <w:szCs w:val="28"/>
              </w:rPr>
              <w:t>ципальных услуг (функций) (http://www.gosuslugi.ru/)</w:t>
            </w:r>
          </w:p>
          <w:p w:rsidR="006D1F02" w:rsidRPr="006D1F02" w:rsidRDefault="006D1F02" w:rsidP="006D1F02">
            <w:pPr>
              <w:tabs>
                <w:tab w:val="num" w:pos="0"/>
              </w:tabs>
              <w:ind w:left="34" w:firstLine="567"/>
              <w:jc w:val="both"/>
              <w:rPr>
                <w:szCs w:val="28"/>
                <w:lang w:eastAsia="en-US"/>
              </w:rPr>
            </w:pPr>
            <w:r w:rsidRPr="006D1F02">
              <w:rPr>
                <w:sz w:val="28"/>
                <w:szCs w:val="28"/>
              </w:rPr>
              <w:t>на электронный адрес архива е-</w:t>
            </w:r>
            <w:r w:rsidRPr="006D1F02">
              <w:rPr>
                <w:sz w:val="28"/>
                <w:szCs w:val="28"/>
                <w:lang w:val="en-US"/>
              </w:rPr>
              <w:t>mal</w:t>
            </w:r>
            <w:r w:rsidRPr="006D1F02">
              <w:rPr>
                <w:sz w:val="28"/>
                <w:szCs w:val="28"/>
              </w:rPr>
              <w:t xml:space="preserve">: </w:t>
            </w:r>
            <w:hyperlink r:id="rId21" w:history="1"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а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rhiv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.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nk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@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tatar</w:t>
              </w:r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.</w:t>
              </w:r>
              <w:proofErr w:type="spellStart"/>
              <w:r w:rsidRPr="006D1F02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ru</w:t>
              </w:r>
              <w:proofErr w:type="spellEnd"/>
            </w:hyperlink>
            <w:r w:rsidRPr="006D1F02">
              <w:rPr>
                <w:sz w:val="28"/>
                <w:szCs w:val="28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34"/>
              <w:jc w:val="both"/>
              <w:rPr>
                <w:strike/>
                <w:szCs w:val="28"/>
                <w:lang w:eastAsia="en-US"/>
              </w:rPr>
            </w:pPr>
            <w:r w:rsidRPr="006D1F02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</w:p>
        </w:tc>
      </w:tr>
    </w:tbl>
    <w:p w:rsidR="006D1F02" w:rsidRPr="006D1F02" w:rsidRDefault="006D1F02" w:rsidP="006D1F02">
      <w:pPr>
        <w:rPr>
          <w:bCs/>
          <w:sz w:val="28"/>
          <w:szCs w:val="28"/>
        </w:rPr>
        <w:sectPr w:rsidR="006D1F02" w:rsidRPr="006D1F02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484D53" w:rsidRDefault="00484D53" w:rsidP="00484D5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3. </w:t>
      </w:r>
      <w:r w:rsidR="006D1F02" w:rsidRPr="006D1F02">
        <w:rPr>
          <w:bCs/>
          <w:sz w:val="28"/>
          <w:szCs w:val="28"/>
        </w:rPr>
        <w:t xml:space="preserve">Состав, последовательность и сроки выполнения административных процедур, требования к порядку их выполнения, в том числе особенности выполнения </w:t>
      </w:r>
    </w:p>
    <w:p w:rsidR="00484D53" w:rsidRDefault="006D1F02" w:rsidP="00484D5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 xml:space="preserve">административных процедур в электронной форме, а также особенности </w:t>
      </w:r>
    </w:p>
    <w:p w:rsidR="00484D53" w:rsidRDefault="006D1F02" w:rsidP="00484D5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 xml:space="preserve">выполнения административных процедур в многофункциональных центрах, </w:t>
      </w:r>
    </w:p>
    <w:p w:rsidR="00484D53" w:rsidRDefault="006D1F02" w:rsidP="00484D5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 xml:space="preserve">в удаленных рабочих местах многофункционального центра предоставления </w:t>
      </w:r>
    </w:p>
    <w:p w:rsidR="006D1F02" w:rsidRPr="006D1F02" w:rsidRDefault="006D1F02" w:rsidP="00484D5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>государственных и муниципальных услуг</w:t>
      </w:r>
    </w:p>
    <w:p w:rsidR="006D1F02" w:rsidRPr="006D1F02" w:rsidRDefault="006D1F02" w:rsidP="00484D53">
      <w:pPr>
        <w:autoSpaceDE w:val="0"/>
        <w:autoSpaceDN w:val="0"/>
        <w:adjustRightInd w:val="0"/>
        <w:rPr>
          <w:bCs/>
          <w:sz w:val="28"/>
          <w:szCs w:val="28"/>
        </w:rPr>
      </w:pP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1. Описание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последовательности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действий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при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предоставлении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1.1. предоставление </w:t>
      </w:r>
      <w:r w:rsidRPr="006D1F02">
        <w:rPr>
          <w:sz w:val="28"/>
          <w:szCs w:val="28"/>
        </w:rPr>
        <w:t>государственной</w:t>
      </w:r>
      <w:r w:rsidRPr="006D1F02">
        <w:rPr>
          <w:bCs/>
          <w:spacing w:val="2"/>
          <w:sz w:val="28"/>
          <w:szCs w:val="28"/>
        </w:rPr>
        <w:t xml:space="preserve"> услуги по выдаче архивных  документов пользователю для работы в читальном зале муниципального архива</w:t>
      </w:r>
      <w:r w:rsidRPr="006D1F02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1) консультирование заявителя;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2) принятие и регистрация заявления;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) проверка документов и выдача анкеты;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4) выдача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>заявителю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 xml:space="preserve"> для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 xml:space="preserve">заполнения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 xml:space="preserve">бланка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 xml:space="preserve">заказа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 xml:space="preserve">(требования) </w:t>
      </w:r>
      <w:r w:rsidR="00484D5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>на предоставление документов, копий фонда пользования, описей;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6) выдача архивных документов для работы в читальном зале.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1.2. Блок-схема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последовательности 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>действий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 по</w:t>
      </w:r>
      <w:r w:rsidR="00484D53">
        <w:rPr>
          <w:spacing w:val="2"/>
          <w:sz w:val="28"/>
          <w:szCs w:val="28"/>
        </w:rPr>
        <w:t xml:space="preserve">  </w:t>
      </w:r>
      <w:r w:rsidRPr="006D1F02">
        <w:rPr>
          <w:spacing w:val="2"/>
          <w:sz w:val="28"/>
          <w:szCs w:val="28"/>
        </w:rPr>
        <w:t xml:space="preserve"> предоставлению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.2. Оказание консультаций заявителю.</w:t>
      </w:r>
    </w:p>
    <w:p w:rsidR="006D1F02" w:rsidRPr="006D1F02" w:rsidRDefault="006D1F02" w:rsidP="00484D53">
      <w:pPr>
        <w:suppressAutoHyphens/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2.1. Заявитель вправе обратиться в Архив Нижнекамского муниципального района лично, по телефону и/или письменно, в том числе по электронной почте, для получения консультаций о порядке получения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.</w:t>
      </w:r>
    </w:p>
    <w:p w:rsidR="006D1F02" w:rsidRPr="006D1F02" w:rsidRDefault="006D1F02" w:rsidP="00484D53">
      <w:pPr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Специалист архива осуществляет консультирование заявителя, в том числе по составу, форме и содержанию документации, необходимой для получения </w:t>
      </w:r>
      <w:r w:rsidR="00484D53">
        <w:rPr>
          <w:spacing w:val="2"/>
          <w:sz w:val="28"/>
          <w:szCs w:val="28"/>
        </w:rPr>
        <w:t xml:space="preserve">                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="00484D53">
        <w:rPr>
          <w:spacing w:val="2"/>
          <w:sz w:val="28"/>
          <w:szCs w:val="28"/>
        </w:rPr>
        <w:t xml:space="preserve">                 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, не требует оказания помощи заявителю в части </w:t>
      </w:r>
      <w:r w:rsidR="00484D53">
        <w:rPr>
          <w:spacing w:val="2"/>
          <w:sz w:val="28"/>
          <w:szCs w:val="28"/>
        </w:rPr>
        <w:t xml:space="preserve">                     </w:t>
      </w:r>
      <w:r w:rsidRPr="006D1F02">
        <w:rPr>
          <w:spacing w:val="2"/>
          <w:sz w:val="28"/>
          <w:szCs w:val="28"/>
        </w:rPr>
        <w:t>оформления документов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Результат процедуры: консультация заявителя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.3. Прием и регистрация заявления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3.3.1. Заявитель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(его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представитель)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лично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или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через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НФ </w:t>
      </w:r>
      <w:r w:rsidR="00484D53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ГБУ МФЦ </w:t>
      </w:r>
      <w:r w:rsidR="00484D53">
        <w:rPr>
          <w:sz w:val="28"/>
          <w:szCs w:val="28"/>
        </w:rPr>
        <w:t xml:space="preserve">                 </w:t>
      </w:r>
      <w:r w:rsidRPr="006D1F02">
        <w:rPr>
          <w:sz w:val="28"/>
          <w:szCs w:val="28"/>
        </w:rPr>
        <w:t xml:space="preserve">на бумажном носителе, в электронном виде через официальный сайт </w:t>
      </w:r>
      <w:r w:rsidR="00AC2563">
        <w:rPr>
          <w:sz w:val="28"/>
          <w:szCs w:val="28"/>
        </w:rPr>
        <w:t xml:space="preserve">                                   </w:t>
      </w:r>
      <w:r w:rsidRPr="006D1F02">
        <w:rPr>
          <w:sz w:val="28"/>
          <w:szCs w:val="28"/>
        </w:rPr>
        <w:t xml:space="preserve">Нижнекамского муниципального района Республики Татарстан, Портал </w:t>
      </w:r>
      <w:r w:rsidR="00AC2563">
        <w:rPr>
          <w:sz w:val="28"/>
          <w:szCs w:val="28"/>
        </w:rPr>
        <w:t xml:space="preserve">                           </w:t>
      </w:r>
      <w:r w:rsidRPr="006D1F02">
        <w:rPr>
          <w:sz w:val="28"/>
          <w:szCs w:val="28"/>
        </w:rPr>
        <w:t xml:space="preserve">государственных и муниципальных услуг Республики Татарстан, Единый портал государственных и муниципальных услуг (функций) либо по почте почтовым </w:t>
      </w:r>
      <w:r w:rsidR="00AC2563"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>отправлением подает (направляет) заявление. Документы могут быть поданы через удаленное рабочее место МФЦ. В заявлении о предоставлении государственной услуги в электронной форме, по почте почтовым отправлением или через удаленное рабочее место МФЦ должен учитываться режим работы читального зала Архива Нижнекамского муниципального района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>Специалист архива осуществляет прием и регистрацию заявления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Процедура, устанавливаемая настоящим пунктом, осуществляется в день </w:t>
      </w:r>
      <w:r w:rsidR="00AC2563">
        <w:rPr>
          <w:sz w:val="28"/>
          <w:szCs w:val="28"/>
        </w:rPr>
        <w:t xml:space="preserve">                   </w:t>
      </w:r>
      <w:r w:rsidRPr="006D1F02">
        <w:rPr>
          <w:sz w:val="28"/>
          <w:szCs w:val="28"/>
        </w:rPr>
        <w:t>поступления заявления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Результат процедуры: зарегистрированное заявление.</w:t>
      </w:r>
    </w:p>
    <w:p w:rsidR="006D1F02" w:rsidRPr="006D1F02" w:rsidRDefault="006D1F02" w:rsidP="00484D53">
      <w:pPr>
        <w:tabs>
          <w:tab w:val="num" w:pos="0"/>
        </w:tabs>
        <w:ind w:firstLine="709"/>
        <w:jc w:val="both"/>
        <w:rPr>
          <w:szCs w:val="28"/>
          <w:lang w:eastAsia="en-US"/>
        </w:rPr>
      </w:pPr>
      <w:r w:rsidRPr="006D1F02">
        <w:rPr>
          <w:sz w:val="28"/>
          <w:szCs w:val="28"/>
        </w:rPr>
        <w:t xml:space="preserve">3.3.2. Заявление о предоставлении государственной услуги в электронной форме направляется в </w:t>
      </w:r>
      <w:r w:rsidRPr="006D1F02">
        <w:rPr>
          <w:spacing w:val="2"/>
          <w:sz w:val="28"/>
          <w:szCs w:val="28"/>
        </w:rPr>
        <w:t>Архив Нижнекамского муниципального района</w:t>
      </w:r>
      <w:r w:rsidRPr="006D1F02">
        <w:rPr>
          <w:sz w:val="28"/>
          <w:szCs w:val="28"/>
        </w:rPr>
        <w:t xml:space="preserve"> по электро</w:t>
      </w:r>
      <w:r w:rsidRPr="006D1F02">
        <w:rPr>
          <w:sz w:val="28"/>
          <w:szCs w:val="28"/>
        </w:rPr>
        <w:t>н</w:t>
      </w:r>
      <w:r w:rsidRPr="006D1F02">
        <w:rPr>
          <w:sz w:val="28"/>
          <w:szCs w:val="28"/>
        </w:rPr>
        <w:t xml:space="preserve">ной почте или через Интернет-приемную Исполнительного комитета. Поступившее в электронной форме заявление распечатывается, его регистрация осуществляется </w:t>
      </w:r>
      <w:r w:rsidR="00AC2563">
        <w:rPr>
          <w:sz w:val="28"/>
          <w:szCs w:val="28"/>
        </w:rPr>
        <w:t xml:space="preserve">            </w:t>
      </w:r>
      <w:r w:rsidRPr="006D1F02">
        <w:rPr>
          <w:sz w:val="28"/>
          <w:szCs w:val="28"/>
        </w:rPr>
        <w:t xml:space="preserve">в установленном порядке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ри направлении заявления в электронной форме специалист Исполнитель</w:t>
      </w:r>
      <w:r w:rsidR="00AC2563">
        <w:rPr>
          <w:sz w:val="28"/>
          <w:szCs w:val="28"/>
        </w:rPr>
        <w:t>-</w:t>
      </w:r>
      <w:proofErr w:type="spellStart"/>
      <w:r w:rsidRPr="006D1F02">
        <w:rPr>
          <w:sz w:val="28"/>
          <w:szCs w:val="28"/>
        </w:rPr>
        <w:t>ного</w:t>
      </w:r>
      <w:proofErr w:type="spellEnd"/>
      <w:r w:rsidRPr="006D1F02">
        <w:rPr>
          <w:sz w:val="28"/>
          <w:szCs w:val="28"/>
        </w:rPr>
        <w:t xml:space="preserve"> комитета, отвечающий за работу с обращениями граждан, поступающими </w:t>
      </w:r>
      <w:r w:rsidR="00AC2563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>через Интернет</w:t>
      </w:r>
      <w:r w:rsidR="00AC2563">
        <w:rPr>
          <w:sz w:val="28"/>
          <w:szCs w:val="28"/>
        </w:rPr>
        <w:t>-</w:t>
      </w:r>
      <w:r w:rsidRPr="006D1F02">
        <w:rPr>
          <w:sz w:val="28"/>
          <w:szCs w:val="28"/>
        </w:rPr>
        <w:t xml:space="preserve">приемную, распечатывает, регистрирует поступившее заявление </w:t>
      </w:r>
      <w:r w:rsidR="00AC2563">
        <w:rPr>
          <w:sz w:val="28"/>
          <w:szCs w:val="28"/>
        </w:rPr>
        <w:t xml:space="preserve">                </w:t>
      </w:r>
      <w:r w:rsidRPr="006D1F02">
        <w:rPr>
          <w:sz w:val="28"/>
          <w:szCs w:val="28"/>
        </w:rPr>
        <w:t xml:space="preserve">и направляет в электронном и бумажном виде в </w:t>
      </w:r>
      <w:r w:rsidRPr="006D1F02">
        <w:rPr>
          <w:spacing w:val="2"/>
          <w:sz w:val="28"/>
          <w:szCs w:val="28"/>
        </w:rPr>
        <w:t xml:space="preserve">Архив Нижнекамского </w:t>
      </w:r>
      <w:r w:rsidR="00AC2563">
        <w:rPr>
          <w:spacing w:val="2"/>
          <w:sz w:val="28"/>
          <w:szCs w:val="28"/>
        </w:rPr>
        <w:t xml:space="preserve">                        </w:t>
      </w:r>
      <w:r w:rsidRPr="006D1F02">
        <w:rPr>
          <w:spacing w:val="2"/>
          <w:sz w:val="28"/>
          <w:szCs w:val="28"/>
        </w:rPr>
        <w:t>муниципального района</w:t>
      </w:r>
      <w:r w:rsidRPr="006D1F02">
        <w:rPr>
          <w:sz w:val="28"/>
          <w:szCs w:val="28"/>
        </w:rPr>
        <w:t xml:space="preserve">. </w:t>
      </w:r>
    </w:p>
    <w:p w:rsidR="006D1F02" w:rsidRPr="006D1F02" w:rsidRDefault="006D1F02" w:rsidP="00484D53">
      <w:pPr>
        <w:suppressAutoHyphens/>
        <w:ind w:firstLine="709"/>
        <w:jc w:val="both"/>
        <w:rPr>
          <w:bCs/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6D1F02">
        <w:rPr>
          <w:bCs/>
          <w:spacing w:val="2"/>
          <w:sz w:val="28"/>
          <w:szCs w:val="28"/>
        </w:rPr>
        <w:t>в</w:t>
      </w:r>
      <w:r w:rsidRPr="006D1F02">
        <w:t xml:space="preserve"> </w:t>
      </w:r>
      <w:r w:rsidRPr="006D1F02">
        <w:rPr>
          <w:bCs/>
          <w:spacing w:val="2"/>
          <w:sz w:val="28"/>
          <w:szCs w:val="28"/>
        </w:rPr>
        <w:t>день поступления заявления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Архив Нижнекамского муниципального район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4.1. Специалист архива осуществляет: 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в случае если заявление поступило впервые, выдает заявителю анкету установленного образца для заполнения (приложение №</w:t>
      </w:r>
      <w:r w:rsidR="00AC2563">
        <w:rPr>
          <w:spacing w:val="2"/>
          <w:sz w:val="28"/>
          <w:szCs w:val="28"/>
        </w:rPr>
        <w:t xml:space="preserve"> </w:t>
      </w:r>
      <w:r w:rsidRPr="006D1F02">
        <w:rPr>
          <w:spacing w:val="2"/>
          <w:sz w:val="28"/>
          <w:szCs w:val="28"/>
        </w:rPr>
        <w:t>4)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В случае, если поступило заявление пользователя о продлении срока работы в читальном зале, осуществляются процедуры, предусмотренные пунктом 3.4.4. Регламент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 в день его прибытия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. 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.4.2. Заявитель знакомится с Порядком, заполняет анкету пользователя, указывает в ней тему и хронологические рамки исследования и передает специалисту архив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заявителем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Результат процедур: заполненная анкета заявителя, переданная специалисту архив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4.3. Специалист архива: 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веряет правильность заполнения анкеты;</w:t>
      </w:r>
    </w:p>
    <w:p w:rsidR="006D1F02" w:rsidRPr="006D1F02" w:rsidRDefault="006D1F02" w:rsidP="00AC256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выдает заявителю бланк заказа (требования) на выдачу документов, копий фонда пользования, описей (далее </w:t>
      </w:r>
      <w:r w:rsidR="00AC2563">
        <w:rPr>
          <w:spacing w:val="2"/>
          <w:sz w:val="28"/>
          <w:szCs w:val="28"/>
        </w:rPr>
        <w:t>–</w:t>
      </w:r>
      <w:r w:rsidRPr="006D1F02">
        <w:rPr>
          <w:spacing w:val="2"/>
          <w:sz w:val="28"/>
          <w:szCs w:val="28"/>
        </w:rPr>
        <w:t xml:space="preserve"> бланк заказа) (приложение № 5)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lastRenderedPageBreak/>
        <w:t>Результат процедур: выданный заявителю бланк заказ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.4.4. Заявитель заполняет бланк заказа и передает специалисту архив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6D1F02" w:rsidRPr="006D1F02" w:rsidRDefault="006D1F02" w:rsidP="00484D5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6D1F02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архив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3.4.5. Специалист архива, получив бланк заказа: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веряет правильность заполнения;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веряет состояние выдаваемых документов;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6D1F02" w:rsidRPr="006D1F02" w:rsidRDefault="006D1F02" w:rsidP="00484D53">
      <w:pPr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проверяет наличие оснований для отказа в предоставлении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, предусмотренных пунктом 2.9. настоящего Регламента.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В случае наличия оснований для отказа в предоставлении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 специалист архива: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6D1F02" w:rsidRPr="006D1F02" w:rsidRDefault="006D1F02" w:rsidP="00484D53">
      <w:pPr>
        <w:suppressAutoHyphens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6D1F02" w:rsidRPr="006D1F02" w:rsidRDefault="006D1F02" w:rsidP="00484D53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6D1F02">
        <w:rPr>
          <w:rFonts w:ascii="Times New Roman" w:hAnsi="Times New Roman" w:cs="Times New Roman"/>
          <w:spacing w:val="2"/>
          <w:sz w:val="28"/>
          <w:szCs w:val="28"/>
        </w:rPr>
        <w:t xml:space="preserve">Результат процедур: выданные пользователю для работы документы или отказ в предоставлении </w:t>
      </w:r>
      <w:r w:rsidRPr="006D1F0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6D1F02">
        <w:rPr>
          <w:rFonts w:ascii="Times New Roman" w:hAnsi="Times New Roman" w:cs="Times New Roman"/>
          <w:spacing w:val="2"/>
          <w:sz w:val="28"/>
          <w:szCs w:val="28"/>
        </w:rPr>
        <w:t xml:space="preserve"> услуги.</w:t>
      </w:r>
    </w:p>
    <w:p w:rsidR="006D1F02" w:rsidRPr="006D1F02" w:rsidRDefault="006D1F02" w:rsidP="00484D53">
      <w:pPr>
        <w:pStyle w:val="ConsPlusNonformat"/>
        <w:ind w:right="28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6D1F02">
        <w:rPr>
          <w:rFonts w:ascii="Times New Roman" w:hAnsi="Times New Roman"/>
          <w:spacing w:val="2"/>
          <w:sz w:val="28"/>
          <w:szCs w:val="28"/>
        </w:rPr>
        <w:t xml:space="preserve">3.5. Предоставление </w:t>
      </w:r>
      <w:r w:rsidRPr="006D1F02">
        <w:rPr>
          <w:rFonts w:ascii="Times New Roman" w:hAnsi="Times New Roman" w:cs="Times New Roman"/>
          <w:spacing w:val="2"/>
          <w:sz w:val="28"/>
          <w:szCs w:val="28"/>
        </w:rPr>
        <w:t>муниципальной услуги</w:t>
      </w:r>
      <w:r w:rsidRPr="006D1F02">
        <w:rPr>
          <w:rFonts w:ascii="Times New Roman" w:hAnsi="Times New Roman"/>
          <w:spacing w:val="2"/>
          <w:sz w:val="28"/>
          <w:szCs w:val="28"/>
        </w:rPr>
        <w:t xml:space="preserve"> через НФ ГБУ МФЦ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pacing w:val="2"/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6D1F02">
        <w:rPr>
          <w:sz w:val="28"/>
          <w:szCs w:val="28"/>
        </w:rPr>
        <w:t>государственной</w:t>
      </w:r>
      <w:r w:rsidRPr="006D1F02">
        <w:rPr>
          <w:spacing w:val="2"/>
          <w:sz w:val="28"/>
          <w:szCs w:val="28"/>
        </w:rPr>
        <w:t xml:space="preserve"> услуги в НФ ГБУ МФЦ, удаленное рабочее место МФЦ. </w:t>
      </w:r>
    </w:p>
    <w:p w:rsidR="006D1F02" w:rsidRPr="006D1F02" w:rsidRDefault="006D1F02" w:rsidP="00484D53">
      <w:pPr>
        <w:pStyle w:val="ConsPlusNonformat"/>
        <w:ind w:right="-2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6D1F02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НФ ГБУ МФЦ осуществляется в соответствии регламентом работы МФЦ, утвержденным в установленном порядке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pacing w:val="2"/>
          <w:sz w:val="28"/>
          <w:szCs w:val="28"/>
        </w:rPr>
        <w:t xml:space="preserve">3.5.3. При поступлении заявлений из НФ ГБУ МФЦ на получение </w:t>
      </w:r>
      <w:r w:rsidRPr="006D1F02">
        <w:rPr>
          <w:sz w:val="28"/>
          <w:szCs w:val="28"/>
        </w:rPr>
        <w:t>госуда</w:t>
      </w:r>
      <w:r w:rsidRPr="006D1F02">
        <w:rPr>
          <w:sz w:val="28"/>
          <w:szCs w:val="28"/>
        </w:rPr>
        <w:t>р</w:t>
      </w:r>
      <w:r w:rsidRPr="006D1F02">
        <w:rPr>
          <w:sz w:val="28"/>
          <w:szCs w:val="28"/>
        </w:rPr>
        <w:t>ственной</w:t>
      </w:r>
      <w:r w:rsidRPr="006D1F02">
        <w:rPr>
          <w:spacing w:val="2"/>
          <w:sz w:val="28"/>
          <w:szCs w:val="28"/>
        </w:rPr>
        <w:t xml:space="preserve"> услуги, процедуры осуществляются в соответствии с пунктами 3.3, 3.4. настоящего Регламента. </w:t>
      </w:r>
    </w:p>
    <w:p w:rsidR="006D1F02" w:rsidRPr="006D1F02" w:rsidRDefault="006D1F02" w:rsidP="00484D53">
      <w:pPr>
        <w:pStyle w:val="ConsPlusNonformat"/>
        <w:ind w:right="141" w:firstLine="709"/>
        <w:jc w:val="both"/>
        <w:rPr>
          <w:rFonts w:ascii="Times New Roman" w:hAnsi="Times New Roman"/>
          <w:spacing w:val="2"/>
          <w:sz w:val="28"/>
          <w:szCs w:val="28"/>
        </w:rPr>
      </w:pPr>
      <w:r w:rsidRPr="006D1F02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6D1F02" w:rsidRPr="006D1F02" w:rsidRDefault="006D1F02" w:rsidP="00484D53">
      <w:pPr>
        <w:pStyle w:val="ConsPlusNormal"/>
        <w:suppressAutoHyphens/>
        <w:ind w:right="141"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6D1F02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6D1F0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6D1F02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не выданный Архивом Нижнекамского муниципального района заявителю документ, исправление технических ошибок не осуществляется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center"/>
        <w:outlineLvl w:val="2"/>
        <w:rPr>
          <w:sz w:val="28"/>
          <w:szCs w:val="28"/>
        </w:rPr>
      </w:pPr>
    </w:p>
    <w:p w:rsidR="006D1F02" w:rsidRPr="006D1F02" w:rsidRDefault="006D1F02" w:rsidP="00213A78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 w:rsidRPr="006D1F02">
        <w:rPr>
          <w:sz w:val="28"/>
          <w:szCs w:val="28"/>
        </w:rPr>
        <w:t>4. Порядок и формы контроля за предоставлением государственной</w:t>
      </w:r>
      <w:r w:rsidRPr="006D1F02">
        <w:rPr>
          <w:spacing w:val="2"/>
          <w:sz w:val="28"/>
          <w:szCs w:val="28"/>
        </w:rPr>
        <w:t xml:space="preserve"> услуги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4.1. Контроль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за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полнотой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и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качеством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предоставления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государственной</w:t>
      </w:r>
      <w:r w:rsidRPr="006D1F02">
        <w:rPr>
          <w:spacing w:val="2"/>
          <w:sz w:val="28"/>
          <w:szCs w:val="28"/>
        </w:rPr>
        <w:t xml:space="preserve"> </w:t>
      </w:r>
      <w:r w:rsidR="00213A78">
        <w:rPr>
          <w:spacing w:val="2"/>
          <w:sz w:val="28"/>
          <w:szCs w:val="28"/>
        </w:rPr>
        <w:t xml:space="preserve">         </w:t>
      </w:r>
      <w:r w:rsidRPr="006D1F02">
        <w:rPr>
          <w:spacing w:val="2"/>
          <w:sz w:val="28"/>
          <w:szCs w:val="28"/>
        </w:rPr>
        <w:t>услуги</w:t>
      </w:r>
      <w:r w:rsidRPr="006D1F02">
        <w:rPr>
          <w:sz w:val="28"/>
          <w:szCs w:val="28"/>
        </w:rPr>
        <w:t xml:space="preserve"> включает в себя: выявление и устранение нарушений прав заявителей,</w:t>
      </w:r>
      <w:r w:rsidR="00213A78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 xml:space="preserve"> рассмотрение жалоб, проведение проверок соблюдения процедур предоставления государственной  услуги, подготовку решений на действия (бездействие) </w:t>
      </w:r>
      <w:r w:rsidR="00213A78">
        <w:rPr>
          <w:sz w:val="28"/>
          <w:szCs w:val="28"/>
        </w:rPr>
        <w:t xml:space="preserve">                       </w:t>
      </w:r>
      <w:r w:rsidRPr="006D1F02">
        <w:rPr>
          <w:sz w:val="28"/>
          <w:szCs w:val="28"/>
        </w:rPr>
        <w:t>должностных лиц органа местного самоуправления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проведение в установленном порядке контрольных проверок соблюдения </w:t>
      </w:r>
      <w:r w:rsidR="00213A78">
        <w:rPr>
          <w:sz w:val="28"/>
          <w:szCs w:val="28"/>
        </w:rPr>
        <w:t xml:space="preserve">            </w:t>
      </w:r>
      <w:r w:rsidRPr="006D1F02">
        <w:rPr>
          <w:sz w:val="28"/>
          <w:szCs w:val="28"/>
        </w:rPr>
        <w:t>процедур предоставления государственной услуги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</w:t>
      </w:r>
      <w:r w:rsidR="00213A78"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 xml:space="preserve">и внеплановыми. При проведении плановых проверок могут рассматриваться все вопросы, связанные с предоставлением государственной услуги (комплексные </w:t>
      </w:r>
      <w:r w:rsidR="00213A78">
        <w:rPr>
          <w:sz w:val="28"/>
          <w:szCs w:val="28"/>
        </w:rPr>
        <w:t xml:space="preserve">          </w:t>
      </w:r>
      <w:r w:rsidRPr="006D1F02">
        <w:rPr>
          <w:sz w:val="28"/>
          <w:szCs w:val="28"/>
        </w:rPr>
        <w:t xml:space="preserve">проверки). По конкретному обращению заявителя проводятся внеплановые </w:t>
      </w:r>
      <w:r w:rsidR="00213A78">
        <w:rPr>
          <w:sz w:val="28"/>
          <w:szCs w:val="28"/>
        </w:rPr>
        <w:t xml:space="preserve">                  </w:t>
      </w:r>
      <w:r w:rsidRPr="006D1F02">
        <w:rPr>
          <w:sz w:val="28"/>
          <w:szCs w:val="28"/>
        </w:rPr>
        <w:t xml:space="preserve">проверки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4.2. Текущий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контроль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за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соблюдением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последовательности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действий, </w:t>
      </w:r>
      <w:r w:rsidR="00213A78">
        <w:rPr>
          <w:sz w:val="28"/>
          <w:szCs w:val="28"/>
        </w:rPr>
        <w:t xml:space="preserve">                   </w:t>
      </w:r>
      <w:r w:rsidRPr="006D1F02">
        <w:rPr>
          <w:sz w:val="28"/>
          <w:szCs w:val="28"/>
        </w:rPr>
        <w:t>определенных административными процедурами по предоставлению государстве</w:t>
      </w:r>
      <w:r w:rsidRPr="006D1F02">
        <w:rPr>
          <w:sz w:val="28"/>
          <w:szCs w:val="28"/>
        </w:rPr>
        <w:t>н</w:t>
      </w:r>
      <w:r w:rsidRPr="006D1F02">
        <w:rPr>
          <w:sz w:val="28"/>
          <w:szCs w:val="28"/>
        </w:rPr>
        <w:t>ной  услуги, осуществляется начальником Архива Нижнекамского муниципального района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4.3. По результатам проведенных проверок в случае выявления нарушений прав заявителей виновные лица привлекаются к ответственности в соответствии </w:t>
      </w:r>
      <w:r w:rsidR="00213A78">
        <w:rPr>
          <w:sz w:val="28"/>
          <w:szCs w:val="28"/>
        </w:rPr>
        <w:t xml:space="preserve">            </w:t>
      </w:r>
      <w:r w:rsidRPr="006D1F02">
        <w:rPr>
          <w:sz w:val="28"/>
          <w:szCs w:val="28"/>
        </w:rPr>
        <w:t>с законодательством Российской Федерации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4.4.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Начальник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Архива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Нижнекамского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муниципального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района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несет </w:t>
      </w:r>
      <w:r w:rsidR="00213A78">
        <w:rPr>
          <w:sz w:val="28"/>
          <w:szCs w:val="28"/>
        </w:rPr>
        <w:t xml:space="preserve">                   </w:t>
      </w:r>
      <w:r w:rsidRPr="006D1F02">
        <w:rPr>
          <w:sz w:val="28"/>
          <w:szCs w:val="28"/>
        </w:rPr>
        <w:t xml:space="preserve">ответственность за несвоевременное и (или) ненадлежащее выполнение </w:t>
      </w:r>
      <w:r w:rsidR="00213A78">
        <w:rPr>
          <w:sz w:val="28"/>
          <w:szCs w:val="28"/>
        </w:rPr>
        <w:t xml:space="preserve">                         </w:t>
      </w:r>
      <w:r w:rsidRPr="006D1F02">
        <w:rPr>
          <w:sz w:val="28"/>
          <w:szCs w:val="28"/>
        </w:rPr>
        <w:t xml:space="preserve">административных процедур, указанных в разделе 3 настоящего Регламента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4.5. Контроль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за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предоставлением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государственной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услуги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со </w:t>
      </w:r>
      <w:r w:rsidR="00213A78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стороны </w:t>
      </w:r>
      <w:r w:rsidR="00213A78">
        <w:rPr>
          <w:sz w:val="28"/>
          <w:szCs w:val="28"/>
        </w:rPr>
        <w:t xml:space="preserve">                </w:t>
      </w:r>
      <w:r w:rsidRPr="006D1F02">
        <w:rPr>
          <w:sz w:val="28"/>
          <w:szCs w:val="28"/>
        </w:rPr>
        <w:t xml:space="preserve">граждан, их объединений и организаций, осуществляется посредством открытости деятельности при предоставлении государственной услуги, получения полной, </w:t>
      </w:r>
      <w:r w:rsidR="00213A78">
        <w:rPr>
          <w:sz w:val="28"/>
          <w:szCs w:val="28"/>
        </w:rPr>
        <w:t xml:space="preserve">                </w:t>
      </w:r>
      <w:r w:rsidRPr="006D1F02">
        <w:rPr>
          <w:sz w:val="28"/>
          <w:szCs w:val="28"/>
        </w:rPr>
        <w:t>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213A78" w:rsidRDefault="006D1F02" w:rsidP="00213A7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 xml:space="preserve">5. Досудебный (внесудебный) порядок обжалования решений и действий </w:t>
      </w:r>
    </w:p>
    <w:p w:rsidR="00E57165" w:rsidRDefault="006D1F02" w:rsidP="00213A7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 xml:space="preserve">(бездействия) органов, предоставляющих </w:t>
      </w:r>
      <w:r w:rsidRPr="006D1F02">
        <w:rPr>
          <w:sz w:val="28"/>
          <w:szCs w:val="28"/>
        </w:rPr>
        <w:t>государственную</w:t>
      </w:r>
      <w:r w:rsidRPr="006D1F02">
        <w:rPr>
          <w:bCs/>
          <w:sz w:val="28"/>
          <w:szCs w:val="28"/>
        </w:rPr>
        <w:t xml:space="preserve"> услугу, </w:t>
      </w:r>
    </w:p>
    <w:p w:rsidR="006D1F02" w:rsidRPr="006D1F02" w:rsidRDefault="006D1F02" w:rsidP="00213A78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6D1F02">
        <w:rPr>
          <w:bCs/>
          <w:sz w:val="28"/>
          <w:szCs w:val="28"/>
        </w:rPr>
        <w:t>а также их должностных лиц, муниципальных служащих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5.1. Получатели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государственной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услуги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имеют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право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на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обжалование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в досудебном порядке действий (бездействия) сотрудников Архива Нижнекамского муниципального района, участвующих в предоставлении государственной услуги, в Исполнительный комитет Нижнекамского муниципального района Республики Татарстан.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2) нарушение срока предоставления государственной услуги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государственной услуги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Pr="006D1F02">
        <w:rPr>
          <w:sz w:val="28"/>
          <w:szCs w:val="28"/>
        </w:rPr>
        <w:lastRenderedPageBreak/>
        <w:t xml:space="preserve">муниципальными правовыми актами для предоставления государственной услуги, </w:t>
      </w:r>
      <w:r w:rsidR="00E57165">
        <w:rPr>
          <w:sz w:val="28"/>
          <w:szCs w:val="28"/>
        </w:rPr>
        <w:t xml:space="preserve">            </w:t>
      </w:r>
      <w:r w:rsidRPr="006D1F02">
        <w:rPr>
          <w:sz w:val="28"/>
          <w:szCs w:val="28"/>
        </w:rPr>
        <w:t>у заявителя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6D1F02" w:rsidRPr="006D1F02" w:rsidRDefault="006D1F02" w:rsidP="00484D53">
      <w:pPr>
        <w:suppressAutoHyphens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Нижнекамского муниципального района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5.2. Жалоба подается в письменной форме на бумажном носителе или в эле</w:t>
      </w:r>
      <w:r w:rsidRPr="006D1F02">
        <w:rPr>
          <w:sz w:val="28"/>
          <w:szCs w:val="28"/>
        </w:rPr>
        <w:t>к</w:t>
      </w:r>
      <w:r w:rsidRPr="006D1F02">
        <w:rPr>
          <w:sz w:val="28"/>
          <w:szCs w:val="28"/>
        </w:rPr>
        <w:t xml:space="preserve">тронной форме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Жалобы на решения, принятые начальником Архива Нижнекамского </w:t>
      </w:r>
      <w:r w:rsidR="00E57165">
        <w:rPr>
          <w:sz w:val="28"/>
          <w:szCs w:val="28"/>
        </w:rPr>
        <w:t xml:space="preserve">                   </w:t>
      </w:r>
      <w:r w:rsidRPr="006D1F02">
        <w:rPr>
          <w:sz w:val="28"/>
          <w:szCs w:val="28"/>
        </w:rPr>
        <w:t xml:space="preserve">муниципального района, подаются в Исполнительный комитет Нижнекамского </w:t>
      </w:r>
      <w:r w:rsidR="00E57165">
        <w:rPr>
          <w:sz w:val="28"/>
          <w:szCs w:val="28"/>
        </w:rPr>
        <w:t xml:space="preserve">              </w:t>
      </w:r>
      <w:r w:rsidRPr="006D1F02">
        <w:rPr>
          <w:sz w:val="28"/>
          <w:szCs w:val="28"/>
        </w:rPr>
        <w:t>муниципального района Республики Татарстан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Жалоба может быть направлена по почте, через НФ ГБУ МФЦ, удаленное</w:t>
      </w:r>
      <w:r w:rsidR="00E57165">
        <w:rPr>
          <w:sz w:val="28"/>
          <w:szCs w:val="28"/>
        </w:rPr>
        <w:t xml:space="preserve">             </w:t>
      </w:r>
      <w:r w:rsidRPr="006D1F02">
        <w:rPr>
          <w:sz w:val="28"/>
          <w:szCs w:val="28"/>
        </w:rPr>
        <w:t xml:space="preserve"> рабочее место МФЦ, с использованием информационно-телекоммуникационной </w:t>
      </w:r>
      <w:r w:rsidR="00E57165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 xml:space="preserve">сети </w:t>
      </w:r>
      <w:r w:rsidR="00E57165">
        <w:rPr>
          <w:sz w:val="28"/>
          <w:szCs w:val="28"/>
        </w:rPr>
        <w:t>«</w:t>
      </w:r>
      <w:r w:rsidRPr="006D1F02">
        <w:rPr>
          <w:sz w:val="28"/>
          <w:szCs w:val="28"/>
        </w:rPr>
        <w:t>Интернет</w:t>
      </w:r>
      <w:r w:rsidR="00E57165">
        <w:rPr>
          <w:sz w:val="28"/>
          <w:szCs w:val="28"/>
        </w:rPr>
        <w:t>»</w:t>
      </w:r>
      <w:r w:rsidRPr="006D1F02">
        <w:rPr>
          <w:sz w:val="28"/>
          <w:szCs w:val="28"/>
        </w:rPr>
        <w:t>, официального сайта Нижнекамского муниципального образования (http://e-nkama.ru), Портала государственных и муниципальных услуг Республики Татарстан (</w:t>
      </w:r>
      <w:hyperlink r:id="rId22" w:history="1">
        <w:r w:rsidRPr="006D1F02"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 w:rsidRPr="006D1F02">
        <w:rPr>
          <w:sz w:val="28"/>
          <w:szCs w:val="28"/>
        </w:rPr>
        <w:t>), Единого портала государственных и муниципал</w:t>
      </w:r>
      <w:r w:rsidRPr="006D1F02">
        <w:rPr>
          <w:sz w:val="28"/>
          <w:szCs w:val="28"/>
        </w:rPr>
        <w:t>ь</w:t>
      </w:r>
      <w:r w:rsidRPr="006D1F02">
        <w:rPr>
          <w:sz w:val="28"/>
          <w:szCs w:val="28"/>
        </w:rPr>
        <w:t>ных услуг (функций) (http://www.gosuslugi.ru/),  а также может быть принята при личном приеме заявителя.</w:t>
      </w:r>
    </w:p>
    <w:p w:rsidR="006D1F02" w:rsidRPr="006D1F02" w:rsidRDefault="006D1F02" w:rsidP="00E5716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5.3. Срок рассмотрения жалобы </w:t>
      </w:r>
      <w:r w:rsidR="00E57165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в течение пятнадцати рабочих дней со дня ее регистрации. В случае обжалования отказа органа, предоставляющего </w:t>
      </w:r>
      <w:r w:rsidR="00E57165">
        <w:rPr>
          <w:sz w:val="28"/>
          <w:szCs w:val="28"/>
        </w:rPr>
        <w:t xml:space="preserve">                             </w:t>
      </w:r>
      <w:r w:rsidRPr="006D1F02">
        <w:rPr>
          <w:sz w:val="28"/>
          <w:szCs w:val="28"/>
        </w:rPr>
        <w:t xml:space="preserve">государственную услугу, должностного лица органа, предоставляющего </w:t>
      </w:r>
      <w:r w:rsidR="00E57165">
        <w:rPr>
          <w:sz w:val="28"/>
          <w:szCs w:val="28"/>
        </w:rPr>
        <w:t xml:space="preserve">                            </w:t>
      </w:r>
      <w:r w:rsidRPr="006D1F02">
        <w:rPr>
          <w:sz w:val="28"/>
          <w:szCs w:val="28"/>
        </w:rPr>
        <w:t xml:space="preserve">государственную услугу, в приеме документов у заявителя либо в исправлении </w:t>
      </w:r>
      <w:r w:rsidR="00E57165">
        <w:rPr>
          <w:sz w:val="28"/>
          <w:szCs w:val="28"/>
        </w:rPr>
        <w:t xml:space="preserve">            </w:t>
      </w:r>
      <w:r w:rsidRPr="006D1F02">
        <w:rPr>
          <w:sz w:val="28"/>
          <w:szCs w:val="28"/>
        </w:rPr>
        <w:t xml:space="preserve">допущенных опечаток и ошибок или в случае обжалования нарушения </w:t>
      </w:r>
      <w:r w:rsidR="00E57165">
        <w:rPr>
          <w:sz w:val="28"/>
          <w:szCs w:val="28"/>
        </w:rPr>
        <w:t xml:space="preserve">                           </w:t>
      </w:r>
      <w:r w:rsidRPr="006D1F02">
        <w:rPr>
          <w:sz w:val="28"/>
          <w:szCs w:val="28"/>
        </w:rPr>
        <w:t xml:space="preserve">установленного срока таких исправлений </w:t>
      </w:r>
      <w:r w:rsidR="00E57165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в течение пяти рабочих дней со дня ее регистрации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5.4. Жалоба должна содержать следующую информацию: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1) наименование органа, предоставляющего государственную услугу, дол</w:t>
      </w:r>
      <w:r w:rsidRPr="006D1F02">
        <w:rPr>
          <w:sz w:val="28"/>
          <w:szCs w:val="28"/>
        </w:rPr>
        <w:t>ж</w:t>
      </w:r>
      <w:r w:rsidRPr="006D1F02">
        <w:rPr>
          <w:sz w:val="28"/>
          <w:szCs w:val="28"/>
        </w:rPr>
        <w:t>ностного лица органа, предоставляющего государственную услугу, или муниц</w:t>
      </w:r>
      <w:r w:rsidRPr="006D1F02">
        <w:rPr>
          <w:sz w:val="28"/>
          <w:szCs w:val="28"/>
        </w:rPr>
        <w:t>и</w:t>
      </w:r>
      <w:r w:rsidRPr="006D1F02">
        <w:rPr>
          <w:sz w:val="28"/>
          <w:szCs w:val="28"/>
        </w:rPr>
        <w:t>пального служащего, решения и действия (бездействие) которых обжалуются;</w:t>
      </w:r>
    </w:p>
    <w:p w:rsidR="006D1F02" w:rsidRPr="006D1F02" w:rsidRDefault="006D1F02" w:rsidP="00E5716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2) фамилию, имя, отчество (последнее </w:t>
      </w:r>
      <w:r w:rsidR="00E57165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при наличии), сведения о месте </w:t>
      </w:r>
      <w:r w:rsidR="00E57165">
        <w:rPr>
          <w:sz w:val="28"/>
          <w:szCs w:val="28"/>
        </w:rPr>
        <w:t xml:space="preserve">                </w:t>
      </w:r>
      <w:r w:rsidRPr="006D1F02">
        <w:rPr>
          <w:sz w:val="28"/>
          <w:szCs w:val="28"/>
        </w:rPr>
        <w:t xml:space="preserve">жительства заявителя </w:t>
      </w:r>
      <w:r w:rsidR="00E57165">
        <w:rPr>
          <w:sz w:val="28"/>
          <w:szCs w:val="28"/>
        </w:rPr>
        <w:t>–</w:t>
      </w:r>
      <w:r w:rsidRPr="006D1F02">
        <w:rPr>
          <w:sz w:val="28"/>
          <w:szCs w:val="28"/>
        </w:rPr>
        <w:t xml:space="preserve"> физического лица либо наименование, сведения о месте нахождения за</w:t>
      </w:r>
      <w:r w:rsidR="00E57165">
        <w:rPr>
          <w:sz w:val="28"/>
          <w:szCs w:val="28"/>
        </w:rPr>
        <w:t xml:space="preserve">явителя – </w:t>
      </w:r>
      <w:r w:rsidRPr="006D1F02">
        <w:rPr>
          <w:sz w:val="28"/>
          <w:szCs w:val="28"/>
        </w:rPr>
        <w:t xml:space="preserve">юридического лица, а также номер (номера) контактного телефона, адрес (адреса) электронной почты (при наличии) и почтовый адрес, </w:t>
      </w:r>
      <w:r w:rsidR="00E57165">
        <w:rPr>
          <w:sz w:val="28"/>
          <w:szCs w:val="28"/>
        </w:rPr>
        <w:t xml:space="preserve">                  </w:t>
      </w:r>
      <w:r w:rsidRPr="006D1F02">
        <w:rPr>
          <w:sz w:val="28"/>
          <w:szCs w:val="28"/>
        </w:rPr>
        <w:t>по которым должен быть направлен ответ заявителю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</w:t>
      </w:r>
      <w:r w:rsidR="00E57165">
        <w:rPr>
          <w:sz w:val="28"/>
          <w:szCs w:val="28"/>
        </w:rPr>
        <w:t xml:space="preserve">                        </w:t>
      </w:r>
      <w:r w:rsidRPr="006D1F02">
        <w:rPr>
          <w:sz w:val="28"/>
          <w:szCs w:val="28"/>
        </w:rPr>
        <w:t>предоставляющего государственную услугу, или муниципального служащего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4) доводы,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на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основании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которых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заявитель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не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согласен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с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решением </w:t>
      </w:r>
      <w:r w:rsidR="00E57165"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 xml:space="preserve">и действием (бездействием) органа, предоставляющего государственную услугу, должностного лица органа, предоставляющего государственную услугу, или </w:t>
      </w:r>
      <w:r w:rsidR="00E57165">
        <w:rPr>
          <w:sz w:val="28"/>
          <w:szCs w:val="28"/>
        </w:rPr>
        <w:t xml:space="preserve">                  </w:t>
      </w:r>
      <w:r w:rsidRPr="006D1F02">
        <w:rPr>
          <w:sz w:val="28"/>
          <w:szCs w:val="28"/>
        </w:rPr>
        <w:t xml:space="preserve">муниципального служащего. 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 xml:space="preserve">5.5. К жалобе могут быть приложены копии документов, подтверждающих </w:t>
      </w:r>
      <w:r w:rsidR="00E57165">
        <w:rPr>
          <w:sz w:val="28"/>
          <w:szCs w:val="28"/>
        </w:rPr>
        <w:t xml:space="preserve">         </w:t>
      </w:r>
      <w:r w:rsidRPr="006D1F02">
        <w:rPr>
          <w:sz w:val="28"/>
          <w:szCs w:val="28"/>
        </w:rPr>
        <w:t>изложенные в жалобе обстоятельства. В таком случае в жалобе приводится перечень прилагаемых к ней документов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5.6. Жалоба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подписывается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 подавшим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ее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получателем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 xml:space="preserve">государственной </w:t>
      </w:r>
      <w:r w:rsidR="00E57165">
        <w:rPr>
          <w:sz w:val="28"/>
          <w:szCs w:val="28"/>
        </w:rPr>
        <w:t xml:space="preserve">           </w:t>
      </w:r>
      <w:r w:rsidRPr="006D1F02">
        <w:rPr>
          <w:sz w:val="28"/>
          <w:szCs w:val="28"/>
        </w:rPr>
        <w:t>услуги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5.7. По результатам рассмотрения жалобы руководитель Исполнительного </w:t>
      </w:r>
      <w:r w:rsidR="00E57165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>комитета Нижнекамского муниципального района Республики Татарстан принимает одно из следующих решений: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1) удовлетворяет жалобу, в том числе в форме отмены принятого решения, возврата заявителю денежных средств, взимание которых не предусмотрено </w:t>
      </w:r>
      <w:r w:rsidR="00E57165"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 xml:space="preserve">нормативными правовыми актами Российской Федерации, нормативными </w:t>
      </w:r>
      <w:r w:rsidR="00E57165">
        <w:rPr>
          <w:sz w:val="28"/>
          <w:szCs w:val="28"/>
        </w:rPr>
        <w:t xml:space="preserve">                     </w:t>
      </w:r>
      <w:r w:rsidRPr="006D1F02">
        <w:rPr>
          <w:sz w:val="28"/>
          <w:szCs w:val="28"/>
        </w:rPr>
        <w:t xml:space="preserve">правовыми актами Республики Татарстан, муниципальными правовыми актами, </w:t>
      </w:r>
      <w:r w:rsidR="00E57165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>а также в иных формах;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2) отказывает в удовлетворении жалобы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Не позднее дня, следующего за днем принятия решения, указанного в насто</w:t>
      </w:r>
      <w:r w:rsidRPr="006D1F02">
        <w:rPr>
          <w:sz w:val="28"/>
          <w:szCs w:val="28"/>
        </w:rPr>
        <w:t>я</w:t>
      </w:r>
      <w:r w:rsidRPr="006D1F02">
        <w:rPr>
          <w:sz w:val="28"/>
          <w:szCs w:val="28"/>
        </w:rPr>
        <w:t>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6D1F02" w:rsidRPr="006D1F02" w:rsidRDefault="006D1F02" w:rsidP="00484D5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E57165">
        <w:rPr>
          <w:sz w:val="28"/>
          <w:szCs w:val="28"/>
        </w:rPr>
        <w:t xml:space="preserve">                    </w:t>
      </w:r>
      <w:r w:rsidRPr="006D1F02">
        <w:rPr>
          <w:sz w:val="28"/>
          <w:szCs w:val="28"/>
        </w:rPr>
        <w:t xml:space="preserve">должностное лицо, наделенное полномочиями по рассмотрению жалоб, </w:t>
      </w:r>
      <w:r w:rsidR="00E57165">
        <w:rPr>
          <w:sz w:val="28"/>
          <w:szCs w:val="28"/>
        </w:rPr>
        <w:t xml:space="preserve">                        </w:t>
      </w:r>
      <w:r w:rsidRPr="006D1F02">
        <w:rPr>
          <w:sz w:val="28"/>
          <w:szCs w:val="28"/>
        </w:rPr>
        <w:t>незамедлительно направляет имеющиеся материалы в органы прокуратуры.</w:t>
      </w:r>
    </w:p>
    <w:p w:rsidR="006D1F02" w:rsidRPr="006D1F02" w:rsidRDefault="006D1F02" w:rsidP="00484D5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E57165" w:rsidRDefault="00E57165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>Приложение № 1</w:t>
      </w:r>
    </w:p>
    <w:p w:rsidR="006D1F02" w:rsidRPr="006D1F02" w:rsidRDefault="006D1F02" w:rsidP="00484D53">
      <w:pPr>
        <w:autoSpaceDE w:val="0"/>
        <w:autoSpaceDN w:val="0"/>
        <w:adjustRightInd w:val="0"/>
        <w:jc w:val="right"/>
        <w:rPr>
          <w:sz w:val="28"/>
          <w:szCs w:val="28"/>
        </w:rPr>
      </w:pPr>
    </w:p>
    <w:p w:rsidR="006D1F02" w:rsidRPr="006D1F02" w:rsidRDefault="006D1F02" w:rsidP="00E57165">
      <w:pPr>
        <w:ind w:left="5103"/>
      </w:pPr>
      <w:r w:rsidRPr="006D1F02">
        <w:t xml:space="preserve">В  </w:t>
      </w:r>
    </w:p>
    <w:p w:rsidR="006D1F02" w:rsidRPr="006D1F02" w:rsidRDefault="006D1F02" w:rsidP="00E57165">
      <w:pPr>
        <w:pBdr>
          <w:top w:val="single" w:sz="4" w:space="1" w:color="auto"/>
        </w:pBdr>
        <w:ind w:left="5103"/>
        <w:jc w:val="center"/>
        <w:rPr>
          <w:sz w:val="20"/>
          <w:szCs w:val="20"/>
        </w:rPr>
      </w:pPr>
      <w:r w:rsidRPr="006D1F02">
        <w:rPr>
          <w:sz w:val="20"/>
          <w:szCs w:val="20"/>
        </w:rPr>
        <w:t>(наименование органа местного самоуправления</w:t>
      </w:r>
    </w:p>
    <w:p w:rsidR="006D1F02" w:rsidRPr="006D1F02" w:rsidRDefault="006D1F02" w:rsidP="00E57165">
      <w:pPr>
        <w:ind w:left="5103"/>
      </w:pPr>
    </w:p>
    <w:p w:rsidR="006D1F02" w:rsidRPr="006D1F02" w:rsidRDefault="006D1F02" w:rsidP="00E57165">
      <w:pPr>
        <w:pBdr>
          <w:top w:val="single" w:sz="4" w:space="3" w:color="auto"/>
        </w:pBdr>
        <w:ind w:left="5103"/>
        <w:jc w:val="center"/>
        <w:rPr>
          <w:sz w:val="20"/>
          <w:szCs w:val="20"/>
        </w:rPr>
      </w:pPr>
      <w:r w:rsidRPr="006D1F02">
        <w:rPr>
          <w:sz w:val="20"/>
          <w:szCs w:val="20"/>
        </w:rPr>
        <w:t>муниципального образования)</w:t>
      </w:r>
    </w:p>
    <w:p w:rsidR="006D1F02" w:rsidRPr="006D1F02" w:rsidRDefault="006D1F02" w:rsidP="00E57165">
      <w:pPr>
        <w:shd w:val="clear" w:color="auto" w:fill="FFFFFF"/>
        <w:tabs>
          <w:tab w:val="left" w:leader="underscore" w:pos="10334"/>
        </w:tabs>
        <w:ind w:left="5103"/>
        <w:rPr>
          <w:sz w:val="28"/>
          <w:szCs w:val="28"/>
        </w:rPr>
      </w:pPr>
      <w:r w:rsidRPr="006D1F02">
        <w:rPr>
          <w:spacing w:val="-7"/>
          <w:sz w:val="28"/>
          <w:szCs w:val="28"/>
        </w:rPr>
        <w:t>от</w:t>
      </w:r>
      <w:r w:rsidRPr="006D1F02">
        <w:rPr>
          <w:sz w:val="28"/>
          <w:szCs w:val="28"/>
        </w:rPr>
        <w:t>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</w:t>
      </w:r>
    </w:p>
    <w:p w:rsidR="006D1F02" w:rsidRPr="006D1F02" w:rsidRDefault="006D1F02" w:rsidP="00E57165">
      <w:pPr>
        <w:shd w:val="clear" w:color="auto" w:fill="FFFFFF"/>
        <w:ind w:left="5103"/>
        <w:rPr>
          <w:spacing w:val="-7"/>
          <w:sz w:val="22"/>
          <w:szCs w:val="22"/>
        </w:rPr>
      </w:pPr>
      <w:r w:rsidRPr="006D1F02">
        <w:rPr>
          <w:spacing w:val="-3"/>
          <w:sz w:val="22"/>
          <w:szCs w:val="22"/>
        </w:rPr>
        <w:t>(фамилия, имя отчество, данные паспорта,</w:t>
      </w:r>
      <w:r w:rsidR="00E57165">
        <w:rPr>
          <w:spacing w:val="-3"/>
          <w:sz w:val="22"/>
          <w:szCs w:val="22"/>
        </w:rPr>
        <w:t xml:space="preserve"> </w:t>
      </w:r>
      <w:r w:rsidRPr="006D1F02">
        <w:rPr>
          <w:spacing w:val="-7"/>
          <w:sz w:val="22"/>
          <w:szCs w:val="22"/>
        </w:rPr>
        <w:t>почтовый индекс, адрес, телефон заявителя)</w:t>
      </w:r>
    </w:p>
    <w:p w:rsidR="006D1F02" w:rsidRPr="006D1F02" w:rsidRDefault="006D1F02" w:rsidP="00484D53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D1F02" w:rsidRPr="006D1F02" w:rsidRDefault="006D1F02" w:rsidP="00484D53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ЗАЯВЛЕНИЕ</w:t>
      </w:r>
    </w:p>
    <w:p w:rsidR="00E57165" w:rsidRDefault="006D1F02" w:rsidP="00484D53">
      <w:pPr>
        <w:shd w:val="clear" w:color="auto" w:fill="FFFFFF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 xml:space="preserve">о выдаче архивных документов пользователю для работы в читальном зале </w:t>
      </w:r>
    </w:p>
    <w:p w:rsidR="006D1F02" w:rsidRPr="006D1F02" w:rsidRDefault="006D1F02" w:rsidP="00484D53">
      <w:pPr>
        <w:shd w:val="clear" w:color="auto" w:fill="FFFFFF"/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муниципального архива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Фамилия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____</w:t>
      </w:r>
    </w:p>
    <w:p w:rsidR="006D1F02" w:rsidRPr="006D1F02" w:rsidRDefault="006D1F02" w:rsidP="00484D53">
      <w:pPr>
        <w:jc w:val="both"/>
        <w:rPr>
          <w:sz w:val="28"/>
          <w:szCs w:val="28"/>
        </w:rPr>
      </w:pPr>
      <w:r w:rsidRPr="006D1F02">
        <w:rPr>
          <w:sz w:val="28"/>
          <w:szCs w:val="28"/>
        </w:rPr>
        <w:t>Имя ___________________________</w:t>
      </w:r>
      <w:r w:rsidR="00E57165">
        <w:rPr>
          <w:sz w:val="28"/>
          <w:szCs w:val="28"/>
        </w:rPr>
        <w:t>_____</w:t>
      </w:r>
      <w:r w:rsidRPr="006D1F02">
        <w:rPr>
          <w:sz w:val="28"/>
          <w:szCs w:val="28"/>
        </w:rPr>
        <w:t xml:space="preserve">_ </w:t>
      </w:r>
    </w:p>
    <w:p w:rsidR="006D1F02" w:rsidRPr="006D1F02" w:rsidRDefault="006D1F02" w:rsidP="00484D53">
      <w:pPr>
        <w:jc w:val="both"/>
        <w:rPr>
          <w:sz w:val="28"/>
          <w:szCs w:val="28"/>
        </w:rPr>
      </w:pPr>
      <w:r w:rsidRPr="006D1F02">
        <w:rPr>
          <w:sz w:val="28"/>
          <w:szCs w:val="28"/>
        </w:rPr>
        <w:t>Отчество ____________________________</w:t>
      </w:r>
      <w:r w:rsidR="00E57165">
        <w:rPr>
          <w:sz w:val="28"/>
          <w:szCs w:val="28"/>
        </w:rPr>
        <w:t>_________________________</w:t>
      </w:r>
      <w:r w:rsidRPr="006D1F02">
        <w:rPr>
          <w:sz w:val="28"/>
          <w:szCs w:val="28"/>
        </w:rPr>
        <w:t>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Место работы (учебы) и должность _______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Организация, направившая пользователя, ее адрес ________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Образование ________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Ученая степень, звание ___________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Тема и хронологические рамки исследования __________________________________________</w:t>
      </w:r>
      <w:r w:rsidR="00E57165">
        <w:rPr>
          <w:sz w:val="28"/>
          <w:szCs w:val="28"/>
        </w:rPr>
        <w:t>____</w:t>
      </w:r>
      <w:r w:rsidRPr="006D1F02">
        <w:rPr>
          <w:sz w:val="28"/>
          <w:szCs w:val="28"/>
        </w:rPr>
        <w:t>_______________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______________________________________________</w:t>
      </w:r>
      <w:r w:rsidR="00E57165">
        <w:rPr>
          <w:sz w:val="28"/>
          <w:szCs w:val="28"/>
        </w:rPr>
        <w:t>___</w:t>
      </w:r>
      <w:r w:rsidRPr="006D1F02">
        <w:rPr>
          <w:sz w:val="28"/>
          <w:szCs w:val="28"/>
        </w:rPr>
        <w:t>_______________________</w:t>
      </w:r>
    </w:p>
    <w:p w:rsidR="006D1F02" w:rsidRPr="006D1F02" w:rsidRDefault="006D1F02" w:rsidP="00484D53">
      <w:pPr>
        <w:ind w:right="-236"/>
        <w:rPr>
          <w:sz w:val="28"/>
          <w:szCs w:val="28"/>
        </w:rPr>
      </w:pPr>
      <w:r w:rsidRPr="006D1F02">
        <w:rPr>
          <w:sz w:val="28"/>
          <w:szCs w:val="28"/>
        </w:rPr>
        <w:t>Место жительства _______________________________________________________</w:t>
      </w:r>
      <w:r w:rsidR="00E57165">
        <w:rPr>
          <w:sz w:val="28"/>
          <w:szCs w:val="28"/>
        </w:rPr>
        <w:t>__</w:t>
      </w:r>
      <w:r w:rsidRPr="006D1F02">
        <w:rPr>
          <w:sz w:val="28"/>
          <w:szCs w:val="28"/>
        </w:rPr>
        <w:t>________________</w:t>
      </w:r>
    </w:p>
    <w:p w:rsidR="006D1F02" w:rsidRPr="006D1F02" w:rsidRDefault="006D1F02" w:rsidP="00484D53">
      <w:pPr>
        <w:jc w:val="both"/>
        <w:rPr>
          <w:sz w:val="28"/>
          <w:szCs w:val="28"/>
        </w:rPr>
      </w:pPr>
      <w:r w:rsidRPr="006D1F02">
        <w:rPr>
          <w:sz w:val="28"/>
          <w:szCs w:val="28"/>
        </w:rPr>
        <w:t>Телефон (домашний) ___________________ (служебный) ____________</w:t>
      </w:r>
      <w:r w:rsidR="00E57165">
        <w:rPr>
          <w:sz w:val="28"/>
          <w:szCs w:val="28"/>
        </w:rPr>
        <w:t>_</w:t>
      </w:r>
      <w:r w:rsidRPr="006D1F02">
        <w:rPr>
          <w:sz w:val="28"/>
          <w:szCs w:val="28"/>
        </w:rPr>
        <w:t>__________</w:t>
      </w:r>
    </w:p>
    <w:p w:rsidR="006D1F02" w:rsidRPr="006D1F02" w:rsidRDefault="006D1F02" w:rsidP="00484D53">
      <w:pPr>
        <w:jc w:val="both"/>
        <w:rPr>
          <w:sz w:val="28"/>
          <w:szCs w:val="28"/>
        </w:rPr>
      </w:pPr>
      <w:r w:rsidRPr="006D1F02">
        <w:rPr>
          <w:sz w:val="28"/>
          <w:szCs w:val="28"/>
        </w:rPr>
        <w:t>Серия и №  документа, удостоверяющего личность ________________</w:t>
      </w:r>
      <w:r w:rsidR="00E57165">
        <w:rPr>
          <w:sz w:val="28"/>
          <w:szCs w:val="28"/>
        </w:rPr>
        <w:t>_</w:t>
      </w:r>
      <w:r w:rsidRPr="006D1F02">
        <w:rPr>
          <w:sz w:val="28"/>
          <w:szCs w:val="28"/>
        </w:rPr>
        <w:t>___________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___________________________________</w:t>
      </w:r>
      <w:r w:rsidR="00E57165">
        <w:rPr>
          <w:sz w:val="28"/>
          <w:szCs w:val="28"/>
        </w:rPr>
        <w:t>___</w:t>
      </w:r>
      <w:r w:rsidRPr="006D1F02">
        <w:rPr>
          <w:sz w:val="28"/>
          <w:szCs w:val="28"/>
        </w:rPr>
        <w:t>__________________________________</w:t>
      </w:r>
    </w:p>
    <w:p w:rsidR="006D1F02" w:rsidRPr="006D1F02" w:rsidRDefault="006D1F02" w:rsidP="00484D53">
      <w:pPr>
        <w:rPr>
          <w:sz w:val="28"/>
          <w:szCs w:val="28"/>
        </w:rPr>
      </w:pPr>
    </w:p>
    <w:p w:rsidR="006D1F02" w:rsidRPr="006D1F02" w:rsidRDefault="006D1F02" w:rsidP="00E57165">
      <w:pPr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 С </w:t>
      </w:r>
      <w:r w:rsidRPr="006D1F02">
        <w:rPr>
          <w:bCs/>
          <w:sz w:val="28"/>
          <w:szCs w:val="28"/>
        </w:rPr>
        <w:t>Порядком использования архивных документов в муниципальных архивах</w:t>
      </w:r>
      <w:r w:rsidRPr="006D1F02">
        <w:rPr>
          <w:sz w:val="28"/>
          <w:szCs w:val="28"/>
        </w:rPr>
        <w:t xml:space="preserve"> </w:t>
      </w:r>
      <w:r w:rsidR="00E57165">
        <w:rPr>
          <w:sz w:val="28"/>
          <w:szCs w:val="28"/>
        </w:rPr>
        <w:t xml:space="preserve">               </w:t>
      </w:r>
      <w:r w:rsidRPr="006D1F02">
        <w:rPr>
          <w:sz w:val="28"/>
          <w:szCs w:val="28"/>
        </w:rPr>
        <w:t>ознакомился (ась), обязуюсь их выполнять.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 xml:space="preserve">Дата _____________________                                   ______________________ </w:t>
      </w:r>
    </w:p>
    <w:p w:rsidR="006D1F02" w:rsidRPr="006D1F02" w:rsidRDefault="006D1F02" w:rsidP="00484D53">
      <w:pPr>
        <w:rPr>
          <w:sz w:val="28"/>
          <w:szCs w:val="28"/>
        </w:rPr>
      </w:pPr>
      <w:r w:rsidRPr="006D1F02">
        <w:rPr>
          <w:sz w:val="28"/>
          <w:szCs w:val="28"/>
        </w:rPr>
        <w:t>(Подпись)</w:t>
      </w:r>
      <w:r w:rsidR="00A5023B" w:rsidRPr="00A5023B">
        <w:rPr>
          <w:sz w:val="20"/>
          <w:szCs w:val="20"/>
        </w:rPr>
        <w:t>*</w:t>
      </w:r>
    </w:p>
    <w:p w:rsidR="006D1F02" w:rsidRPr="006D1F02" w:rsidRDefault="006D1F02" w:rsidP="00484D53">
      <w:pPr>
        <w:rPr>
          <w:sz w:val="28"/>
          <w:szCs w:val="28"/>
        </w:rPr>
      </w:pPr>
    </w:p>
    <w:p w:rsidR="006D1F02" w:rsidRDefault="006D1F02" w:rsidP="006D1F02">
      <w:pPr>
        <w:rPr>
          <w:sz w:val="28"/>
          <w:szCs w:val="28"/>
        </w:rPr>
      </w:pPr>
    </w:p>
    <w:p w:rsidR="00E57165" w:rsidRDefault="00E57165" w:rsidP="006D1F02">
      <w:pPr>
        <w:rPr>
          <w:sz w:val="28"/>
          <w:szCs w:val="28"/>
        </w:rPr>
      </w:pPr>
    </w:p>
    <w:p w:rsidR="00E57165" w:rsidRDefault="00E57165" w:rsidP="006D1F02">
      <w:pPr>
        <w:rPr>
          <w:sz w:val="28"/>
          <w:szCs w:val="28"/>
        </w:rPr>
      </w:pPr>
    </w:p>
    <w:p w:rsidR="00E57165" w:rsidRDefault="00E57165" w:rsidP="006D1F02">
      <w:pPr>
        <w:rPr>
          <w:sz w:val="28"/>
          <w:szCs w:val="28"/>
        </w:rPr>
      </w:pPr>
    </w:p>
    <w:p w:rsidR="00E57165" w:rsidRDefault="00E57165" w:rsidP="006D1F02">
      <w:pPr>
        <w:rPr>
          <w:sz w:val="28"/>
          <w:szCs w:val="28"/>
        </w:rPr>
      </w:pPr>
    </w:p>
    <w:p w:rsidR="00E57165" w:rsidRDefault="00E57165" w:rsidP="006D1F02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</w:t>
      </w:r>
    </w:p>
    <w:p w:rsidR="00E57165" w:rsidRDefault="00E57165" w:rsidP="00E57165">
      <w:pPr>
        <w:pStyle w:val="ae"/>
      </w:pPr>
      <w:r>
        <w:rPr>
          <w:rStyle w:val="af0"/>
          <w:lang w:val="ru-RU"/>
        </w:rPr>
        <w:t>*</w:t>
      </w:r>
      <w:r>
        <w:t xml:space="preserve"> в случае направления заявления в виде электронного документа, по почте почтовым отправлением или через удаленное рабочее место МФЦ заявитель в заявлении указывает день посещения читального зала Архива Нижнекамского муниципального района для получения государственной услуги с учетом режима его работы </w:t>
      </w:r>
    </w:p>
    <w:p w:rsidR="00E57165" w:rsidRPr="00E57165" w:rsidRDefault="00E57165" w:rsidP="006D1F02">
      <w:pPr>
        <w:rPr>
          <w:sz w:val="28"/>
          <w:szCs w:val="28"/>
          <w:lang w:val="x-none"/>
        </w:rPr>
        <w:sectPr w:rsidR="00E57165" w:rsidRPr="00E57165" w:rsidSect="00484D53">
          <w:endnotePr>
            <w:numFmt w:val="chicago"/>
          </w:endnotePr>
          <w:pgSz w:w="11906" w:h="16838"/>
          <w:pgMar w:top="1134" w:right="567" w:bottom="1134" w:left="1134" w:header="709" w:footer="709" w:gutter="0"/>
          <w:cols w:space="720"/>
        </w:sectPr>
      </w:pPr>
    </w:p>
    <w:p w:rsidR="006D1F02" w:rsidRDefault="006D1F02" w:rsidP="006D1F02">
      <w:pPr>
        <w:ind w:left="4962"/>
        <w:jc w:val="right"/>
        <w:rPr>
          <w:spacing w:val="-6"/>
          <w:sz w:val="28"/>
          <w:szCs w:val="28"/>
        </w:rPr>
      </w:pPr>
      <w:r w:rsidRPr="006D1F02">
        <w:rPr>
          <w:spacing w:val="-6"/>
          <w:sz w:val="28"/>
          <w:szCs w:val="28"/>
        </w:rPr>
        <w:lastRenderedPageBreak/>
        <w:t>Приложение № 2</w:t>
      </w:r>
    </w:p>
    <w:p w:rsidR="00E57165" w:rsidRDefault="00E57165" w:rsidP="006D1F02">
      <w:pPr>
        <w:ind w:left="4962"/>
        <w:jc w:val="right"/>
        <w:rPr>
          <w:spacing w:val="-6"/>
          <w:sz w:val="28"/>
          <w:szCs w:val="28"/>
        </w:rPr>
      </w:pPr>
    </w:p>
    <w:p w:rsidR="00E57165" w:rsidRPr="006D1F02" w:rsidRDefault="00E57165" w:rsidP="006D1F02">
      <w:pPr>
        <w:ind w:left="4962"/>
        <w:jc w:val="right"/>
        <w:rPr>
          <w:spacing w:val="-6"/>
          <w:sz w:val="28"/>
          <w:szCs w:val="28"/>
        </w:rPr>
      </w:pPr>
    </w:p>
    <w:p w:rsidR="006D1F02" w:rsidRPr="006D1F02" w:rsidRDefault="006D1F02" w:rsidP="006D1F02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6D1F02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</w:p>
    <w:p w:rsidR="006D1F02" w:rsidRPr="006D1F02" w:rsidRDefault="006D1F02" w:rsidP="006D1F02">
      <w:pPr>
        <w:pStyle w:val="ConsPlusNonformat"/>
        <w:ind w:left="-142" w:right="-144"/>
        <w:jc w:val="center"/>
        <w:rPr>
          <w:rFonts w:ascii="Times New Roman" w:hAnsi="Times New Roman" w:cs="Times New Roman"/>
          <w:sz w:val="28"/>
          <w:szCs w:val="28"/>
        </w:rPr>
      </w:pPr>
      <w:r w:rsidRPr="006D1F02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6D1F02">
        <w:rPr>
          <w:rFonts w:ascii="Times New Roman" w:hAnsi="Times New Roman" w:cs="Times New Roman"/>
          <w:sz w:val="28"/>
          <w:szCs w:val="28"/>
          <w:lang w:eastAsia="zh-CN"/>
        </w:rPr>
        <w:t xml:space="preserve"> услуги </w:t>
      </w:r>
    </w:p>
    <w:p w:rsidR="006D1F02" w:rsidRPr="006D1F02" w:rsidRDefault="006D1F02" w:rsidP="006D1F02"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44165C" wp14:editId="221ACC46">
                <wp:simplePos x="0" y="0"/>
                <wp:positionH relativeFrom="column">
                  <wp:posOffset>-49530</wp:posOffset>
                </wp:positionH>
                <wp:positionV relativeFrom="paragraph">
                  <wp:posOffset>81280</wp:posOffset>
                </wp:positionV>
                <wp:extent cx="1953260" cy="462915"/>
                <wp:effectExtent l="7620" t="5080" r="10795" b="8255"/>
                <wp:wrapNone/>
                <wp:docPr id="111" name="Поле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3260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 xml:space="preserve">Специалист 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консультац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11" o:spid="_x0000_s1102" type="#_x0000_t202" style="position:absolute;margin-left:-3.9pt;margin-top:6.4pt;width:153.8pt;height:36.4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 xml:space="preserve">Специалист 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консультация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91B4EDA" wp14:editId="27ACEE98">
                <wp:simplePos x="0" y="0"/>
                <wp:positionH relativeFrom="column">
                  <wp:posOffset>963930</wp:posOffset>
                </wp:positionH>
                <wp:positionV relativeFrom="paragraph">
                  <wp:posOffset>554990</wp:posOffset>
                </wp:positionV>
                <wp:extent cx="0" cy="179705"/>
                <wp:effectExtent l="59055" t="12065" r="55245" b="17780"/>
                <wp:wrapNone/>
                <wp:docPr id="110" name="Прямая со стрелкой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97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10" o:spid="_x0000_s1026" type="#_x0000_t32" style="position:absolute;margin-left:75.9pt;margin-top:43.7pt;width:0;height:14.1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">
                <v:stroke endarrow="block"/>
              </v:shape>
            </w:pict>
          </mc:Fallback>
        </mc:AlternateContent>
      </w:r>
    </w:p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>
      <w:pPr>
        <w:tabs>
          <w:tab w:val="left" w:pos="3480"/>
        </w:tabs>
      </w:pP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049F830" wp14:editId="20C32168">
                <wp:simplePos x="0" y="0"/>
                <wp:positionH relativeFrom="column">
                  <wp:posOffset>2252345</wp:posOffset>
                </wp:positionH>
                <wp:positionV relativeFrom="paragraph">
                  <wp:posOffset>16510</wp:posOffset>
                </wp:positionV>
                <wp:extent cx="1224915" cy="462915"/>
                <wp:effectExtent l="13970" t="6985" r="8890" b="6350"/>
                <wp:wrapNone/>
                <wp:docPr id="109" name="Поле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491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 xml:space="preserve">Поданное 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явл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9" o:spid="_x0000_s1103" type="#_x0000_t202" style="position:absolute;margin-left:177.35pt;margin-top:1.3pt;width:96.45pt;height:36.4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 xml:space="preserve">Поданное 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заявление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E54FB2" wp14:editId="102F535B">
                <wp:simplePos x="0" y="0"/>
                <wp:positionH relativeFrom="column">
                  <wp:posOffset>-39370</wp:posOffset>
                </wp:positionH>
                <wp:positionV relativeFrom="paragraph">
                  <wp:posOffset>10795</wp:posOffset>
                </wp:positionV>
                <wp:extent cx="1902460" cy="462915"/>
                <wp:effectExtent l="8255" t="10795" r="13335" b="12065"/>
                <wp:wrapNone/>
                <wp:docPr id="108" name="Поле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2460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явитель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 xml:space="preserve">Подает заявление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8" o:spid="_x0000_s1104" type="#_x0000_t202" style="position:absolute;margin-left:-3.1pt;margin-top:.85pt;width:149.8pt;height:36.4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Заявитель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 xml:space="preserve">Подает заявление 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tab/>
      </w:r>
    </w:p>
    <w:p w:rsidR="006D1F02" w:rsidRPr="006D1F02" w:rsidRDefault="006D1F02" w:rsidP="006D1F02">
      <w:pPr>
        <w:tabs>
          <w:tab w:val="left" w:pos="3480"/>
        </w:tabs>
      </w:pP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29D8EEC" wp14:editId="7180A46F">
                <wp:simplePos x="0" y="0"/>
                <wp:positionH relativeFrom="column">
                  <wp:posOffset>1868170</wp:posOffset>
                </wp:positionH>
                <wp:positionV relativeFrom="paragraph">
                  <wp:posOffset>27305</wp:posOffset>
                </wp:positionV>
                <wp:extent cx="389890" cy="7620"/>
                <wp:effectExtent l="10795" t="46355" r="18415" b="60325"/>
                <wp:wrapNone/>
                <wp:docPr id="107" name="Прямая со стрелкой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9890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7" o:spid="_x0000_s1026" type="#_x0000_t32" style="position:absolute;margin-left:147.1pt;margin-top:2.15pt;width:30.7pt;height: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313913" wp14:editId="4E677D52">
                <wp:simplePos x="0" y="0"/>
                <wp:positionH relativeFrom="column">
                  <wp:posOffset>-34925</wp:posOffset>
                </wp:positionH>
                <wp:positionV relativeFrom="paragraph">
                  <wp:posOffset>678815</wp:posOffset>
                </wp:positionV>
                <wp:extent cx="2907665" cy="824865"/>
                <wp:effectExtent l="12700" t="12065" r="13335" b="10795"/>
                <wp:wrapNone/>
                <wp:docPr id="106" name="Поле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7665" cy="8248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Специалист устанавливает ли</w:t>
                            </w:r>
                            <w:r>
                              <w:t>ч</w:t>
                            </w:r>
                            <w:r>
                              <w:t>ность, регистрирует заявление и выдает Порядок для ознакомления и анкету для заполнени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6" o:spid="_x0000_s1105" type="#_x0000_t202" style="position:absolute;margin-left:-2.75pt;margin-top:53.45pt;width:228.95pt;height:64.95pt;z-index:2516633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Специалист устанавливает ли</w:t>
                      </w:r>
                      <w:r>
                        <w:t>ч</w:t>
                      </w:r>
                      <w:r>
                        <w:t>ность, регистрирует заявление и выдает Порядок для ознакомления и анкету для заполнения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3F9086" wp14:editId="6898476F">
                <wp:simplePos x="0" y="0"/>
                <wp:positionH relativeFrom="column">
                  <wp:posOffset>2936240</wp:posOffset>
                </wp:positionH>
                <wp:positionV relativeFrom="paragraph">
                  <wp:posOffset>674370</wp:posOffset>
                </wp:positionV>
                <wp:extent cx="1149985" cy="643890"/>
                <wp:effectExtent l="12065" t="7620" r="9525" b="5715"/>
                <wp:wrapNone/>
                <wp:docPr id="105" name="Поле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9985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 xml:space="preserve">Выданные 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Порядок и а</w:t>
                            </w:r>
                            <w:r>
                              <w:t>н</w:t>
                            </w:r>
                            <w:r>
                              <w:t>к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5" o:spid="_x0000_s1106" type="#_x0000_t202" style="position:absolute;margin-left:231.2pt;margin-top:53.1pt;width:90.55pt;height:50.7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 xml:space="preserve">Выданные 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Порядок и а</w:t>
                      </w:r>
                      <w:r>
                        <w:t>н</w:t>
                      </w:r>
                      <w:r>
                        <w:t>кет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4F95699" wp14:editId="5C7C0D4A">
                <wp:simplePos x="0" y="0"/>
                <wp:positionH relativeFrom="column">
                  <wp:posOffset>1322070</wp:posOffset>
                </wp:positionH>
                <wp:positionV relativeFrom="paragraph">
                  <wp:posOffset>304165</wp:posOffset>
                </wp:positionV>
                <wp:extent cx="1517015" cy="358775"/>
                <wp:effectExtent l="7620" t="56515" r="27940" b="13335"/>
                <wp:wrapNone/>
                <wp:docPr id="104" name="Прямая со стрелкой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17015" cy="358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4" o:spid="_x0000_s1026" type="#_x0000_t32" style="position:absolute;margin-left:104.1pt;margin-top:23.95pt;width:119.45pt;height:28.25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E16A454" wp14:editId="65AAF930">
                <wp:simplePos x="0" y="0"/>
                <wp:positionH relativeFrom="column">
                  <wp:posOffset>2541905</wp:posOffset>
                </wp:positionH>
                <wp:positionV relativeFrom="paragraph">
                  <wp:posOffset>1061720</wp:posOffset>
                </wp:positionV>
                <wp:extent cx="400050" cy="0"/>
                <wp:effectExtent l="8255" t="61595" r="20320" b="52705"/>
                <wp:wrapNone/>
                <wp:docPr id="103" name="Прямая со стрелкой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3" o:spid="_x0000_s1026" type="#_x0000_t32" style="position:absolute;margin-left:200.15pt;margin-top:83.6pt;width:31.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">
                <v:stroke endarrow="block"/>
              </v:shape>
            </w:pict>
          </mc:Fallback>
        </mc:AlternateContent>
      </w:r>
    </w:p>
    <w:p w:rsidR="006D1F02" w:rsidRPr="006D1F02" w:rsidRDefault="006D1F02" w:rsidP="006D1F02">
      <w:pPr>
        <w:tabs>
          <w:tab w:val="left" w:pos="3480"/>
        </w:tabs>
      </w:pPr>
    </w:p>
    <w:p w:rsidR="006D1F02" w:rsidRPr="006D1F02" w:rsidRDefault="006D1F02" w:rsidP="006D1F02">
      <w:pPr>
        <w:tabs>
          <w:tab w:val="left" w:pos="3480"/>
        </w:tabs>
      </w:pPr>
    </w:p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>
      <w:pPr>
        <w:tabs>
          <w:tab w:val="left" w:pos="3600"/>
        </w:tabs>
      </w:pP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269BFF" wp14:editId="433B859D">
                <wp:simplePos x="0" y="0"/>
                <wp:positionH relativeFrom="column">
                  <wp:posOffset>1245870</wp:posOffset>
                </wp:positionH>
                <wp:positionV relativeFrom="paragraph">
                  <wp:posOffset>62865</wp:posOffset>
                </wp:positionV>
                <wp:extent cx="2278380" cy="431800"/>
                <wp:effectExtent l="26670" t="5715" r="9525" b="57785"/>
                <wp:wrapNone/>
                <wp:docPr id="102" name="Прямая со стрелкой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8380" cy="431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102" o:spid="_x0000_s1026" type="#_x0000_t32" style="position:absolute;margin-left:98.1pt;margin-top:4.95pt;width:179.4pt;height:34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">
                <v:stroke endarrow="block"/>
              </v:shape>
            </w:pict>
          </mc:Fallback>
        </mc:AlternateContent>
      </w:r>
      <w:r w:rsidRPr="006D1F02">
        <w:tab/>
      </w:r>
    </w:p>
    <w:p w:rsidR="006D1F02" w:rsidRPr="006D1F02" w:rsidRDefault="006D1F02" w:rsidP="006D1F02">
      <w:pPr>
        <w:tabs>
          <w:tab w:val="left" w:pos="3600"/>
        </w:tabs>
      </w:pPr>
    </w:p>
    <w:p w:rsidR="006D1F02" w:rsidRPr="006D1F02" w:rsidRDefault="006D1F02" w:rsidP="006D1F02"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81BB2A" wp14:editId="54F62002">
                <wp:simplePos x="0" y="0"/>
                <wp:positionH relativeFrom="column">
                  <wp:posOffset>-34925</wp:posOffset>
                </wp:positionH>
                <wp:positionV relativeFrom="paragraph">
                  <wp:posOffset>148590</wp:posOffset>
                </wp:positionV>
                <wp:extent cx="2907665" cy="462915"/>
                <wp:effectExtent l="12700" t="5715" r="13335" b="7620"/>
                <wp:wrapNone/>
                <wp:docPr id="101" name="Поле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766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явитель знакомится с правил</w:t>
                            </w:r>
                            <w:r>
                              <w:t>а</w:t>
                            </w:r>
                            <w:r>
                              <w:t>ми и заполняет анке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1" o:spid="_x0000_s1107" type="#_x0000_t202" style="position:absolute;margin-left:-2.75pt;margin-top:11.7pt;width:228.95pt;height:36.45pt;z-index:2516654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Заявитель знакомится с правил</w:t>
                      </w:r>
                      <w:r>
                        <w:t>а</w:t>
                      </w:r>
                      <w:r>
                        <w:t>ми и заполняет анкету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136E032" wp14:editId="31438E1F">
                <wp:simplePos x="0" y="0"/>
                <wp:positionH relativeFrom="column">
                  <wp:posOffset>2990850</wp:posOffset>
                </wp:positionH>
                <wp:positionV relativeFrom="paragraph">
                  <wp:posOffset>71120</wp:posOffset>
                </wp:positionV>
                <wp:extent cx="1101090" cy="462915"/>
                <wp:effectExtent l="9525" t="13970" r="13335" b="8890"/>
                <wp:wrapNone/>
                <wp:docPr id="100" name="Поле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1090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полненная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анкет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100" o:spid="_x0000_s1108" type="#_x0000_t202" style="position:absolute;margin-left:235.5pt;margin-top:5.6pt;width:86.7pt;height:36.4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Заполненная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анкет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7AFF855" wp14:editId="04D69549">
                <wp:simplePos x="0" y="0"/>
                <wp:positionH relativeFrom="column">
                  <wp:posOffset>2541905</wp:posOffset>
                </wp:positionH>
                <wp:positionV relativeFrom="paragraph">
                  <wp:posOffset>307340</wp:posOffset>
                </wp:positionV>
                <wp:extent cx="454025" cy="7620"/>
                <wp:effectExtent l="8255" t="50165" r="23495" b="56515"/>
                <wp:wrapNone/>
                <wp:docPr id="99" name="Прямая со стрелкой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402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9" o:spid="_x0000_s1026" type="#_x0000_t32" style="position:absolute;margin-left:200.15pt;margin-top:24.2pt;width:35.75pt;height:.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729B66C" wp14:editId="56482576">
                <wp:simplePos x="0" y="0"/>
                <wp:positionH relativeFrom="column">
                  <wp:posOffset>1283970</wp:posOffset>
                </wp:positionH>
                <wp:positionV relativeFrom="paragraph">
                  <wp:posOffset>546100</wp:posOffset>
                </wp:positionV>
                <wp:extent cx="2301240" cy="342265"/>
                <wp:effectExtent l="26670" t="12700" r="5715" b="54610"/>
                <wp:wrapNone/>
                <wp:docPr id="98" name="Прямая со стрелкой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01240" cy="3422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8" o:spid="_x0000_s1026" type="#_x0000_t32" style="position:absolute;margin-left:101.1pt;margin-top:43pt;width:181.2pt;height:26.9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">
                <v:stroke endarrow="block"/>
              </v:shape>
            </w:pict>
          </mc:Fallback>
        </mc:AlternateContent>
      </w:r>
    </w:p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/>
    <w:p w:rsidR="006D1F02" w:rsidRPr="006D1F02" w:rsidRDefault="006D1F02" w:rsidP="006D1F02">
      <w:pPr>
        <w:tabs>
          <w:tab w:val="left" w:pos="3576"/>
        </w:tabs>
      </w:pP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8D20865" wp14:editId="1C98CD15">
                <wp:simplePos x="0" y="0"/>
                <wp:positionH relativeFrom="column">
                  <wp:posOffset>1817370</wp:posOffset>
                </wp:positionH>
                <wp:positionV relativeFrom="paragraph">
                  <wp:posOffset>4432300</wp:posOffset>
                </wp:positionV>
                <wp:extent cx="622935" cy="7620"/>
                <wp:effectExtent l="7620" t="50800" r="17145" b="55880"/>
                <wp:wrapNone/>
                <wp:docPr id="97" name="Прямая со стрелкой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293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7" o:spid="_x0000_s1026" type="#_x0000_t32" style="position:absolute;margin-left:143.1pt;margin-top:349pt;width:49.05pt;height:.6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D004F8F" wp14:editId="7FF8EBE0">
                <wp:simplePos x="0" y="0"/>
                <wp:positionH relativeFrom="column">
                  <wp:posOffset>895350</wp:posOffset>
                </wp:positionH>
                <wp:positionV relativeFrom="paragraph">
                  <wp:posOffset>3607435</wp:posOffset>
                </wp:positionV>
                <wp:extent cx="2100580" cy="471805"/>
                <wp:effectExtent l="28575" t="6985" r="13970" b="54610"/>
                <wp:wrapNone/>
                <wp:docPr id="96" name="Прямая со стрелкой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00580" cy="4718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6" o:spid="_x0000_s1026" type="#_x0000_t32" style="position:absolute;margin-left:70.5pt;margin-top:284.05pt;width:165.4pt;height:37.15pt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B7DE2CB" wp14:editId="7772474E">
                <wp:simplePos x="0" y="0"/>
                <wp:positionH relativeFrom="column">
                  <wp:posOffset>1817370</wp:posOffset>
                </wp:positionH>
                <wp:positionV relativeFrom="paragraph">
                  <wp:posOffset>3403600</wp:posOffset>
                </wp:positionV>
                <wp:extent cx="623570" cy="7620"/>
                <wp:effectExtent l="7620" t="50800" r="16510" b="55880"/>
                <wp:wrapNone/>
                <wp:docPr id="95" name="Прямая со стрелкой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3570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5" o:spid="_x0000_s1026" type="#_x0000_t32" style="position:absolute;margin-left:143.1pt;margin-top:268pt;width:49.1pt;height: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6267910" wp14:editId="3CFF5313">
                <wp:simplePos x="0" y="0"/>
                <wp:positionH relativeFrom="column">
                  <wp:posOffset>895350</wp:posOffset>
                </wp:positionH>
                <wp:positionV relativeFrom="paragraph">
                  <wp:posOffset>2859405</wp:posOffset>
                </wp:positionV>
                <wp:extent cx="2100580" cy="291465"/>
                <wp:effectExtent l="28575" t="11430" r="13970" b="59055"/>
                <wp:wrapNone/>
                <wp:docPr id="94" name="Прямая со стрелкой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00580" cy="2914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4" o:spid="_x0000_s1026" type="#_x0000_t32" style="position:absolute;margin-left:70.5pt;margin-top:225.15pt;width:165.4pt;height:22.95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A22C7E9" wp14:editId="135BFE7A">
                <wp:simplePos x="0" y="0"/>
                <wp:positionH relativeFrom="column">
                  <wp:posOffset>1816735</wp:posOffset>
                </wp:positionH>
                <wp:positionV relativeFrom="paragraph">
                  <wp:posOffset>2595880</wp:posOffset>
                </wp:positionV>
                <wp:extent cx="624205" cy="7620"/>
                <wp:effectExtent l="6985" t="52705" r="16510" b="53975"/>
                <wp:wrapNone/>
                <wp:docPr id="93" name="Прямая со стрелкой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420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3" o:spid="_x0000_s1026" type="#_x0000_t32" style="position:absolute;margin-left:143.05pt;margin-top:204.4pt;width:49.15pt;height:.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B3E5713" wp14:editId="319F5C0E">
                <wp:simplePos x="0" y="0"/>
                <wp:positionH relativeFrom="column">
                  <wp:posOffset>895350</wp:posOffset>
                </wp:positionH>
                <wp:positionV relativeFrom="paragraph">
                  <wp:posOffset>2138045</wp:posOffset>
                </wp:positionV>
                <wp:extent cx="0" cy="264795"/>
                <wp:effectExtent l="57150" t="13970" r="57150" b="16510"/>
                <wp:wrapNone/>
                <wp:docPr id="92" name="Прямая со стрелкой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47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2" o:spid="_x0000_s1026" type="#_x0000_t32" style="position:absolute;margin-left:70.5pt;margin-top:168.35pt;width:0;height:20.8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99B4AFE" wp14:editId="6598DE2B">
                <wp:simplePos x="0" y="0"/>
                <wp:positionH relativeFrom="column">
                  <wp:posOffset>5330190</wp:posOffset>
                </wp:positionH>
                <wp:positionV relativeFrom="paragraph">
                  <wp:posOffset>2138045</wp:posOffset>
                </wp:positionV>
                <wp:extent cx="7620" cy="544195"/>
                <wp:effectExtent l="53340" t="13970" r="53340" b="22860"/>
                <wp:wrapNone/>
                <wp:docPr id="91" name="Прямая со стрелкой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5441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1" o:spid="_x0000_s1026" type="#_x0000_t32" style="position:absolute;margin-left:419.7pt;margin-top:168.35pt;width:.6pt;height:42.8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490070A" wp14:editId="146AE84C">
                <wp:simplePos x="0" y="0"/>
                <wp:positionH relativeFrom="column">
                  <wp:posOffset>5284470</wp:posOffset>
                </wp:positionH>
                <wp:positionV relativeFrom="paragraph">
                  <wp:posOffset>1145540</wp:posOffset>
                </wp:positionV>
                <wp:extent cx="7620" cy="370840"/>
                <wp:effectExtent l="45720" t="12065" r="60960" b="17145"/>
                <wp:wrapNone/>
                <wp:docPr id="90" name="Прямая со стрелкой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370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90" o:spid="_x0000_s1026" type="#_x0000_t32" style="position:absolute;margin-left:416.1pt;margin-top:90.2pt;width:.6pt;height:29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45E6108" wp14:editId="13BD5D4E">
                <wp:simplePos x="0" y="0"/>
                <wp:positionH relativeFrom="column">
                  <wp:posOffset>2435225</wp:posOffset>
                </wp:positionH>
                <wp:positionV relativeFrom="paragraph">
                  <wp:posOffset>4079240</wp:posOffset>
                </wp:positionV>
                <wp:extent cx="1149985" cy="643890"/>
                <wp:effectExtent l="6350" t="12065" r="5715" b="10795"/>
                <wp:wrapNone/>
                <wp:docPr id="89" name="Поле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9985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Выданные для изучения д</w:t>
                            </w:r>
                            <w:r>
                              <w:t>о</w:t>
                            </w:r>
                            <w:r>
                              <w:t>кумент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9" o:spid="_x0000_s1109" type="#_x0000_t202" style="position:absolute;margin-left:191.75pt;margin-top:321.2pt;width:90.55pt;height:50.7pt;z-index:25167872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Выданные для изучения д</w:t>
                      </w:r>
                      <w:r>
                        <w:t>о</w:t>
                      </w:r>
                      <w:r>
                        <w:t>кументы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2B1344D" wp14:editId="43306C4D">
                <wp:simplePos x="0" y="0"/>
                <wp:positionH relativeFrom="column">
                  <wp:posOffset>2435225</wp:posOffset>
                </wp:positionH>
                <wp:positionV relativeFrom="paragraph">
                  <wp:posOffset>3150870</wp:posOffset>
                </wp:positionV>
                <wp:extent cx="1149985" cy="462915"/>
                <wp:effectExtent l="6350" t="7620" r="5715" b="5715"/>
                <wp:wrapNone/>
                <wp:docPr id="88" name="Поле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998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полненный  бланк зака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8" o:spid="_x0000_s1110" type="#_x0000_t202" style="position:absolute;margin-left:191.75pt;margin-top:248.1pt;width:90.55pt;height:36.4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Заполненный  бланк заказ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3B7A941" wp14:editId="27E4EFF1">
                <wp:simplePos x="0" y="0"/>
                <wp:positionH relativeFrom="column">
                  <wp:posOffset>2435225</wp:posOffset>
                </wp:positionH>
                <wp:positionV relativeFrom="paragraph">
                  <wp:posOffset>2402840</wp:posOffset>
                </wp:positionV>
                <wp:extent cx="1149985" cy="462915"/>
                <wp:effectExtent l="6350" t="12065" r="5715" b="10795"/>
                <wp:wrapNone/>
                <wp:docPr id="87" name="Поле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998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Выданный бланк зака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7" o:spid="_x0000_s1111" type="#_x0000_t202" style="position:absolute;margin-left:191.75pt;margin-top:189.2pt;width:90.55pt;height:36.45pt;z-index:2516725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Выданный бланк заказ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4D5B56A" wp14:editId="659D5436">
                <wp:simplePos x="0" y="0"/>
                <wp:positionH relativeFrom="column">
                  <wp:posOffset>-98425</wp:posOffset>
                </wp:positionH>
                <wp:positionV relativeFrom="paragraph">
                  <wp:posOffset>4074160</wp:posOffset>
                </wp:positionV>
                <wp:extent cx="1910080" cy="1005840"/>
                <wp:effectExtent l="6350" t="6985" r="7620" b="6350"/>
                <wp:wrapNone/>
                <wp:docPr id="86" name="Поле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0080" cy="100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Специалист проверяет правильность заполнения, осуществляет подбор и выдачу доку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6" o:spid="_x0000_s1112" type="#_x0000_t202" style="position:absolute;margin-left:-7.75pt;margin-top:320.8pt;width:150.4pt;height:79.2pt;z-index:25167769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Специалист проверяет правильность заполнения, осуществляет подбор и выдачу документов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FB47801" wp14:editId="296C96C8">
                <wp:simplePos x="0" y="0"/>
                <wp:positionH relativeFrom="column">
                  <wp:posOffset>-98425</wp:posOffset>
                </wp:positionH>
                <wp:positionV relativeFrom="paragraph">
                  <wp:posOffset>3145155</wp:posOffset>
                </wp:positionV>
                <wp:extent cx="1910080" cy="643890"/>
                <wp:effectExtent l="6350" t="11430" r="7620" b="11430"/>
                <wp:wrapNone/>
                <wp:docPr id="85" name="Поле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0080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Заявитель заполняет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бланк заказа и передает специалист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5" o:spid="_x0000_s1113" type="#_x0000_t202" style="position:absolute;margin-left:-7.75pt;margin-top:247.65pt;width:150.4pt;height:50.7pt;z-index:2516756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Заявитель заполняет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бланк заказа и передает специалисту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5E13705" wp14:editId="6C0895C7">
                <wp:simplePos x="0" y="0"/>
                <wp:positionH relativeFrom="column">
                  <wp:posOffset>-98425</wp:posOffset>
                </wp:positionH>
                <wp:positionV relativeFrom="paragraph">
                  <wp:posOffset>2397760</wp:posOffset>
                </wp:positionV>
                <wp:extent cx="1910080" cy="462915"/>
                <wp:effectExtent l="6350" t="6985" r="7620" b="6350"/>
                <wp:wrapNone/>
                <wp:docPr id="84" name="Поле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0080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 xml:space="preserve">Специалист выдает </w:t>
                            </w:r>
                          </w:p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бланк зака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4" o:spid="_x0000_s1114" type="#_x0000_t202" style="position:absolute;margin-left:-7.75pt;margin-top:188.8pt;width:150.4pt;height:36.45pt;z-index:25167155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 xml:space="preserve">Специалист выдает </w:t>
                      </w:r>
                    </w:p>
                    <w:p w:rsidR="0035222E" w:rsidRDefault="0035222E" w:rsidP="006D1F02">
                      <w:pPr>
                        <w:jc w:val="center"/>
                      </w:pPr>
                      <w:r>
                        <w:t>бланк заказ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066E0C4" wp14:editId="25C98138">
                <wp:simplePos x="0" y="0"/>
                <wp:positionH relativeFrom="column">
                  <wp:posOffset>4353560</wp:posOffset>
                </wp:positionH>
                <wp:positionV relativeFrom="paragraph">
                  <wp:posOffset>2677160</wp:posOffset>
                </wp:positionV>
                <wp:extent cx="1959610" cy="643890"/>
                <wp:effectExtent l="10160" t="10160" r="11430" b="12700"/>
                <wp:wrapNone/>
                <wp:docPr id="83" name="Поле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9610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Извещение  заявителя об отказе в предоставлении государственной услуг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3" o:spid="_x0000_s1115" type="#_x0000_t202" style="position:absolute;margin-left:342.8pt;margin-top:210.8pt;width:154.3pt;height:50.7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Извещение  заявителя об отказе в предоставлении государственной услуги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E6EF5CB" wp14:editId="41D84C48">
                <wp:simplePos x="0" y="0"/>
                <wp:positionH relativeFrom="column">
                  <wp:posOffset>4348480</wp:posOffset>
                </wp:positionH>
                <wp:positionV relativeFrom="paragraph">
                  <wp:posOffset>1511300</wp:posOffset>
                </wp:positionV>
                <wp:extent cx="1903730" cy="643890"/>
                <wp:effectExtent l="5080" t="6350" r="5715" b="6985"/>
                <wp:wrapNone/>
                <wp:docPr id="82" name="Поле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3730" cy="643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Специалист сообщает з</w:t>
                            </w:r>
                            <w:r>
                              <w:t>а</w:t>
                            </w:r>
                            <w:r>
                              <w:t>явителю причину отказ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82" o:spid="_x0000_s1116" type="#_x0000_t202" style="position:absolute;margin-left:342.4pt;margin-top:119pt;width:149.9pt;height:50.7pt;z-index:2516736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Специалист сообщает з</w:t>
                      </w:r>
                      <w:r>
                        <w:t>а</w:t>
                      </w:r>
                      <w:r>
                        <w:t>явителю причину отказа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1F33056" wp14:editId="09922657">
                <wp:simplePos x="0" y="0"/>
                <wp:positionH relativeFrom="column">
                  <wp:posOffset>3946525</wp:posOffset>
                </wp:positionH>
                <wp:positionV relativeFrom="paragraph">
                  <wp:posOffset>561340</wp:posOffset>
                </wp:positionV>
                <wp:extent cx="338455" cy="0"/>
                <wp:effectExtent l="12700" t="56515" r="20320" b="57785"/>
                <wp:wrapNone/>
                <wp:docPr id="81" name="Прямая со стрелкой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84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1" o:spid="_x0000_s1026" type="#_x0000_t32" style="position:absolute;margin-left:310.75pt;margin-top:44.2pt;width:26.65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D59BF1" wp14:editId="0BCC3935">
                <wp:simplePos x="0" y="0"/>
                <wp:positionH relativeFrom="column">
                  <wp:posOffset>1283970</wp:posOffset>
                </wp:positionH>
                <wp:positionV relativeFrom="paragraph">
                  <wp:posOffset>1300480</wp:posOffset>
                </wp:positionV>
                <wp:extent cx="2042160" cy="210820"/>
                <wp:effectExtent l="26670" t="5080" r="7620" b="60325"/>
                <wp:wrapNone/>
                <wp:docPr id="80" name="Прямая со стрелкой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42160" cy="210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0" o:spid="_x0000_s1026" type="#_x0000_t32" style="position:absolute;margin-left:101.1pt;margin-top:102.4pt;width:160.8pt;height:16.6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4BB52C3" wp14:editId="1162D8A3">
                <wp:simplePos x="0" y="0"/>
                <wp:positionH relativeFrom="column">
                  <wp:posOffset>2482850</wp:posOffset>
                </wp:positionH>
                <wp:positionV relativeFrom="paragraph">
                  <wp:posOffset>561340</wp:posOffset>
                </wp:positionV>
                <wp:extent cx="210820" cy="0"/>
                <wp:effectExtent l="6350" t="56515" r="20955" b="57785"/>
                <wp:wrapNone/>
                <wp:docPr id="79" name="Прямая со стрелкой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08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79" o:spid="_x0000_s1026" type="#_x0000_t32" style="position:absolute;margin-left:195.5pt;margin-top:44.2pt;width:16.6pt;height:0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">
                <v:stroke endarrow="block"/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81D97DE" wp14:editId="4257F165">
                <wp:simplePos x="0" y="0"/>
                <wp:positionH relativeFrom="column">
                  <wp:posOffset>2693670</wp:posOffset>
                </wp:positionH>
                <wp:positionV relativeFrom="paragraph">
                  <wp:posOffset>170180</wp:posOffset>
                </wp:positionV>
                <wp:extent cx="1252855" cy="1130300"/>
                <wp:effectExtent l="7620" t="8255" r="6350" b="13970"/>
                <wp:wrapNone/>
                <wp:docPr id="78" name="Поле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2855" cy="1130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Принятия р</w:t>
                            </w:r>
                            <w:r>
                              <w:t>е</w:t>
                            </w:r>
                            <w:r>
                              <w:t>шения в зав</w:t>
                            </w:r>
                            <w:r>
                              <w:t>и</w:t>
                            </w:r>
                            <w:r>
                              <w:t>симости от р</w:t>
                            </w:r>
                            <w:r>
                              <w:t>е</w:t>
                            </w:r>
                            <w:r>
                              <w:t>зультата пр</w:t>
                            </w:r>
                            <w:r>
                              <w:t>о</w:t>
                            </w:r>
                            <w:r>
                              <w:t>верк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8" o:spid="_x0000_s1117" type="#_x0000_t202" style="position:absolute;margin-left:212.1pt;margin-top:13.4pt;width:98.65pt;height:8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">
                <v:textbox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Принятия р</w:t>
                      </w:r>
                      <w:r>
                        <w:t>е</w:t>
                      </w:r>
                      <w:r>
                        <w:t>шения в зав</w:t>
                      </w:r>
                      <w:r>
                        <w:t>и</w:t>
                      </w:r>
                      <w:r>
                        <w:t>симости от р</w:t>
                      </w:r>
                      <w:r>
                        <w:t>е</w:t>
                      </w:r>
                      <w:r>
                        <w:t>зультата пр</w:t>
                      </w:r>
                      <w:r>
                        <w:t>о</w:t>
                      </w:r>
                      <w:r>
                        <w:t>верки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2D4900D" wp14:editId="6FA70CD3">
                <wp:simplePos x="0" y="0"/>
                <wp:positionH relativeFrom="column">
                  <wp:posOffset>-44450</wp:posOffset>
                </wp:positionH>
                <wp:positionV relativeFrom="paragraph">
                  <wp:posOffset>170180</wp:posOffset>
                </wp:positionV>
                <wp:extent cx="2522220" cy="824865"/>
                <wp:effectExtent l="12700" t="8255" r="8255" b="5080"/>
                <wp:wrapNone/>
                <wp:docPr id="77" name="Поле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2220" cy="8248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Специалист проверяет правил</w:t>
                            </w:r>
                            <w:r>
                              <w:t>ь</w:t>
                            </w:r>
                            <w:r>
                              <w:t>ность заполнения анкеты, наличие запрашиваемых архивных док</w:t>
                            </w:r>
                            <w:r>
                              <w:t>у</w:t>
                            </w:r>
                            <w:r>
                              <w:t>мент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Поле 77" o:spid="_x0000_s1118" type="#_x0000_t202" style="position:absolute;margin-left:-3.5pt;margin-top:13.4pt;width:198.6pt;height:64.9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">
                <v:textbox style="mso-fit-shape-to-text:t"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Специалист проверяет правил</w:t>
                      </w:r>
                      <w:r>
                        <w:t>ь</w:t>
                      </w:r>
                      <w:r>
                        <w:t>ность заполнения анкеты, наличие запрашиваемых архивных док</w:t>
                      </w:r>
                      <w:r>
                        <w:t>у</w:t>
                      </w:r>
                      <w:r>
                        <w:t>ментов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tab/>
      </w:r>
    </w:p>
    <w:p w:rsidR="006D1F02" w:rsidRPr="006D1F02" w:rsidRDefault="006D1F02" w:rsidP="006D1F02">
      <w:pPr>
        <w:jc w:val="both"/>
        <w:rPr>
          <w:spacing w:val="-6"/>
          <w:sz w:val="28"/>
          <w:szCs w:val="28"/>
        </w:rPr>
      </w:pP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6A3ED24" wp14:editId="09CD6CE7">
                <wp:simplePos x="0" y="0"/>
                <wp:positionH relativeFrom="column">
                  <wp:posOffset>4290060</wp:posOffset>
                </wp:positionH>
                <wp:positionV relativeFrom="paragraph">
                  <wp:posOffset>50800</wp:posOffset>
                </wp:positionV>
                <wp:extent cx="1967230" cy="919480"/>
                <wp:effectExtent l="13335" t="12700" r="10160" b="10795"/>
                <wp:wrapNone/>
                <wp:docPr id="76" name="Поле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7230" cy="919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Наличие оснований для отказа в предоставлении государственной услуги предусмотренных п.2.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" o:spid="_x0000_s1119" type="#_x0000_t202" style="position:absolute;left:0;text-align:left;margin-left:337.8pt;margin-top:4pt;width:154.9pt;height:72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">
                <v:textbox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Наличие оснований для отказа в предоставлении государственной услуги предусмотренных п.2.9</w:t>
                      </w:r>
                    </w:p>
                  </w:txbxContent>
                </v:textbox>
              </v:shape>
            </w:pict>
          </mc:Fallback>
        </mc:AlternateContent>
      </w:r>
      <w:r w:rsidRPr="006D1F02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8D77FE9" wp14:editId="6E52C4A4">
                <wp:simplePos x="0" y="0"/>
                <wp:positionH relativeFrom="column">
                  <wp:posOffset>-97790</wp:posOffset>
                </wp:positionH>
                <wp:positionV relativeFrom="paragraph">
                  <wp:posOffset>1309370</wp:posOffset>
                </wp:positionV>
                <wp:extent cx="2538730" cy="626745"/>
                <wp:effectExtent l="6985" t="13970" r="6985" b="6985"/>
                <wp:wrapNone/>
                <wp:docPr id="75" name="Поле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8730" cy="626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222E" w:rsidRDefault="0035222E" w:rsidP="006D1F02">
                            <w:pPr>
                              <w:jc w:val="center"/>
                            </w:pPr>
                            <w:r>
                              <w:t>Отсутствие оснований для отказа в предоставлении государственной услуги предусмотренных п.2.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5" o:spid="_x0000_s1120" type="#_x0000_t202" style="position:absolute;left:0;text-align:left;margin-left:-7.7pt;margin-top:103.1pt;width:199.9pt;height:49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">
                <v:textbox>
                  <w:txbxContent>
                    <w:p w:rsidR="0035222E" w:rsidRDefault="0035222E" w:rsidP="006D1F02">
                      <w:pPr>
                        <w:jc w:val="center"/>
                      </w:pPr>
                      <w:r>
                        <w:t>Отсутствие оснований для отказа в предоставлении государственной услуги предусмотренных п.2.9</w:t>
                      </w:r>
                    </w:p>
                  </w:txbxContent>
                </v:textbox>
              </v:shape>
            </w:pict>
          </mc:Fallback>
        </mc:AlternateContent>
      </w:r>
    </w:p>
    <w:p w:rsidR="006D1F02" w:rsidRPr="006D1F02" w:rsidRDefault="006D1F02" w:rsidP="006D1F02">
      <w:pPr>
        <w:autoSpaceDE w:val="0"/>
        <w:ind w:left="5670" w:hanging="150"/>
        <w:jc w:val="right"/>
        <w:rPr>
          <w:sz w:val="28"/>
          <w:szCs w:val="28"/>
        </w:rPr>
      </w:pPr>
    </w:p>
    <w:p w:rsidR="006D1F02" w:rsidRPr="006D1F02" w:rsidRDefault="006D1F02" w:rsidP="006D1F02">
      <w:pPr>
        <w:autoSpaceDE w:val="0"/>
        <w:ind w:left="5670" w:hanging="150"/>
        <w:jc w:val="right"/>
        <w:rPr>
          <w:sz w:val="28"/>
          <w:szCs w:val="28"/>
        </w:rPr>
      </w:pPr>
    </w:p>
    <w:p w:rsidR="006D1F02" w:rsidRPr="006D1F02" w:rsidRDefault="006D1F02" w:rsidP="006D1F02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E57165">
      <w:pPr>
        <w:tabs>
          <w:tab w:val="left" w:pos="142"/>
        </w:tabs>
        <w:ind w:left="-567" w:right="-284"/>
        <w:jc w:val="right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 xml:space="preserve"> </w:t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  <w:t>Приложение № 4</w:t>
      </w:r>
    </w:p>
    <w:p w:rsidR="006D1F02" w:rsidRPr="006D1F02" w:rsidRDefault="006D1F02" w:rsidP="006D1F02">
      <w:pPr>
        <w:rPr>
          <w:bCs/>
          <w:sz w:val="28"/>
          <w:szCs w:val="28"/>
        </w:rPr>
      </w:pPr>
    </w:p>
    <w:p w:rsidR="006D1F02" w:rsidRPr="006D1F02" w:rsidRDefault="006D1F02" w:rsidP="006D1F02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 </w:t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</w:p>
    <w:tbl>
      <w:tblPr>
        <w:tblW w:w="5387" w:type="dxa"/>
        <w:tblInd w:w="4644" w:type="dxa"/>
        <w:tblLook w:val="04A0" w:firstRow="1" w:lastRow="0" w:firstColumn="1" w:lastColumn="0" w:noHBand="0" w:noVBand="1"/>
      </w:tblPr>
      <w:tblGrid>
        <w:gridCol w:w="5387"/>
      </w:tblGrid>
      <w:tr w:rsidR="006D1F02" w:rsidRPr="006D1F02" w:rsidTr="006D1F02">
        <w:tc>
          <w:tcPr>
            <w:tcW w:w="5387" w:type="dxa"/>
            <w:hideMark/>
          </w:tcPr>
          <w:p w:rsidR="006D1F02" w:rsidRPr="006D1F02" w:rsidRDefault="006D1F02" w:rsidP="006D1F02">
            <w:pPr>
              <w:tabs>
                <w:tab w:val="left" w:pos="142"/>
              </w:tabs>
              <w:ind w:right="-284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 xml:space="preserve">Начальнику Архива </w:t>
            </w:r>
          </w:p>
          <w:p w:rsidR="006D1F02" w:rsidRPr="006D1F02" w:rsidRDefault="006D1F02" w:rsidP="006D1F02">
            <w:pPr>
              <w:tabs>
                <w:tab w:val="left" w:pos="142"/>
              </w:tabs>
              <w:ind w:right="-284"/>
              <w:jc w:val="both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Нижнекамского муниципального района</w:t>
            </w:r>
          </w:p>
        </w:tc>
      </w:tr>
    </w:tbl>
    <w:p w:rsidR="006D1F02" w:rsidRPr="006D1F02" w:rsidRDefault="006D1F02" w:rsidP="006D1F02">
      <w:pPr>
        <w:tabs>
          <w:tab w:val="left" w:pos="142"/>
        </w:tabs>
        <w:ind w:left="-567" w:right="-284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 </w:t>
      </w:r>
    </w:p>
    <w:p w:rsidR="006D1F02" w:rsidRPr="00E57165" w:rsidRDefault="006D1F02" w:rsidP="00E57165">
      <w:pPr>
        <w:tabs>
          <w:tab w:val="left" w:pos="142"/>
        </w:tabs>
        <w:ind w:right="-284"/>
        <w:jc w:val="both"/>
        <w:rPr>
          <w:sz w:val="28"/>
          <w:szCs w:val="28"/>
        </w:rPr>
      </w:pP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</w:r>
      <w:r w:rsidRPr="006D1F02">
        <w:rPr>
          <w:sz w:val="28"/>
          <w:szCs w:val="28"/>
        </w:rPr>
        <w:tab/>
        <w:t xml:space="preserve"> </w:t>
      </w:r>
    </w:p>
    <w:p w:rsidR="006D1F02" w:rsidRPr="00E57165" w:rsidRDefault="006D1F02" w:rsidP="00E57165">
      <w:pPr>
        <w:shd w:val="clear" w:color="auto" w:fill="FFFFFF"/>
        <w:jc w:val="right"/>
        <w:rPr>
          <w:sz w:val="20"/>
          <w:szCs w:val="20"/>
        </w:rPr>
      </w:pPr>
      <w:r w:rsidRPr="00E57165">
        <w:rPr>
          <w:sz w:val="20"/>
          <w:szCs w:val="20"/>
        </w:rPr>
        <w:t>Дело пользователя № ____</w:t>
      </w:r>
    </w:p>
    <w:p w:rsidR="006D1F02" w:rsidRPr="00E57165" w:rsidRDefault="006D1F02" w:rsidP="00E57165">
      <w:pPr>
        <w:shd w:val="clear" w:color="auto" w:fill="FFFFFF"/>
        <w:jc w:val="center"/>
        <w:outlineLvl w:val="2"/>
        <w:rPr>
          <w:bCs/>
          <w:sz w:val="28"/>
          <w:szCs w:val="28"/>
        </w:rPr>
      </w:pPr>
      <w:r w:rsidRPr="00E57165">
        <w:rPr>
          <w:bCs/>
          <w:sz w:val="28"/>
          <w:szCs w:val="28"/>
        </w:rPr>
        <w:t>Анкета пользователя, работающего в читальном зале</w:t>
      </w:r>
    </w:p>
    <w:p w:rsidR="00E57165" w:rsidRDefault="006D1F02" w:rsidP="00E57165">
      <w:pPr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Фамилия, имя, отчество ________________________________________</w:t>
      </w:r>
      <w:r w:rsidR="00E57165">
        <w:rPr>
          <w:sz w:val="28"/>
          <w:szCs w:val="28"/>
        </w:rPr>
        <w:t>___</w:t>
      </w:r>
    </w:p>
    <w:p w:rsidR="00E57165" w:rsidRDefault="006D1F02" w:rsidP="00E57165">
      <w:pPr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Дата рождения _____________________</w:t>
      </w:r>
      <w:r w:rsidR="00E57165">
        <w:rPr>
          <w:sz w:val="28"/>
          <w:szCs w:val="28"/>
        </w:rPr>
        <w:t>______________________________</w:t>
      </w:r>
    </w:p>
    <w:p w:rsidR="00E57165" w:rsidRDefault="006D1F02" w:rsidP="00E57165">
      <w:pPr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Гражданство _______________________</w:t>
      </w:r>
      <w:r w:rsidR="00E57165">
        <w:rPr>
          <w:sz w:val="28"/>
          <w:szCs w:val="28"/>
        </w:rPr>
        <w:t>______________________________</w:t>
      </w:r>
    </w:p>
    <w:p w:rsidR="006D1F02" w:rsidRPr="00E57165" w:rsidRDefault="006D1F02" w:rsidP="00E57165">
      <w:pPr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Место работы (учебы) и должность _________________________________</w:t>
      </w:r>
    </w:p>
    <w:p w:rsidR="00E57165" w:rsidRDefault="006D1F02" w:rsidP="00E57165">
      <w:pPr>
        <w:shd w:val="clear" w:color="auto" w:fill="FFFFFF"/>
        <w:ind w:left="720"/>
        <w:rPr>
          <w:sz w:val="28"/>
          <w:szCs w:val="28"/>
          <w:vertAlign w:val="superscript"/>
        </w:rPr>
      </w:pPr>
      <w:r w:rsidRPr="00E57165">
        <w:rPr>
          <w:sz w:val="28"/>
          <w:szCs w:val="28"/>
        </w:rPr>
        <w:t xml:space="preserve">                                          </w:t>
      </w:r>
      <w:r w:rsidR="00E57165">
        <w:rPr>
          <w:sz w:val="28"/>
          <w:szCs w:val="28"/>
        </w:rPr>
        <w:t xml:space="preserve">  </w:t>
      </w:r>
      <w:r w:rsidRPr="00E57165">
        <w:rPr>
          <w:sz w:val="28"/>
          <w:szCs w:val="28"/>
          <w:vertAlign w:val="superscript"/>
        </w:rPr>
        <w:t>(</w:t>
      </w:r>
      <w:r w:rsidRPr="00E57165">
        <w:rPr>
          <w:iCs/>
          <w:sz w:val="28"/>
          <w:szCs w:val="28"/>
          <w:vertAlign w:val="superscript"/>
        </w:rPr>
        <w:t>полное название учреждения, его почтовый и электронный адрес, телефон</w:t>
      </w:r>
      <w:r w:rsidR="00E57165">
        <w:rPr>
          <w:sz w:val="28"/>
          <w:szCs w:val="28"/>
          <w:vertAlign w:val="superscript"/>
        </w:rPr>
        <w:t>)</w:t>
      </w:r>
    </w:p>
    <w:p w:rsidR="00E57165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Образование, ученая степень, звание ____________________</w:t>
      </w:r>
      <w:r w:rsidR="00E57165">
        <w:rPr>
          <w:sz w:val="28"/>
          <w:szCs w:val="28"/>
        </w:rPr>
        <w:t>____________</w:t>
      </w:r>
    </w:p>
    <w:p w:rsidR="006D1F02" w:rsidRPr="00E57165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Основание для проведения исследований ____________________________</w:t>
      </w:r>
    </w:p>
    <w:p w:rsidR="00A5023B" w:rsidRDefault="006D1F02" w:rsidP="00A5023B">
      <w:pPr>
        <w:shd w:val="clear" w:color="auto" w:fill="FFFFFF"/>
        <w:ind w:left="720"/>
        <w:rPr>
          <w:sz w:val="28"/>
          <w:szCs w:val="28"/>
          <w:vertAlign w:val="superscript"/>
        </w:rPr>
      </w:pPr>
      <w:r w:rsidRPr="00E57165">
        <w:rPr>
          <w:sz w:val="28"/>
          <w:szCs w:val="28"/>
          <w:vertAlign w:val="superscript"/>
        </w:rPr>
        <w:t xml:space="preserve">                                                                                   </w:t>
      </w:r>
      <w:r w:rsidR="00A5023B">
        <w:rPr>
          <w:sz w:val="28"/>
          <w:szCs w:val="28"/>
          <w:vertAlign w:val="superscript"/>
        </w:rPr>
        <w:t xml:space="preserve">                      </w:t>
      </w:r>
      <w:r w:rsidRPr="00E57165">
        <w:rPr>
          <w:sz w:val="28"/>
          <w:szCs w:val="28"/>
          <w:vertAlign w:val="superscript"/>
        </w:rPr>
        <w:t>(</w:t>
      </w:r>
      <w:r w:rsidRPr="00E57165">
        <w:rPr>
          <w:iCs/>
          <w:sz w:val="28"/>
          <w:szCs w:val="28"/>
          <w:vertAlign w:val="superscript"/>
        </w:rPr>
        <w:t>направление организации или по личному заявлению</w:t>
      </w:r>
      <w:r w:rsidR="00A5023B">
        <w:rPr>
          <w:sz w:val="28"/>
          <w:szCs w:val="28"/>
          <w:vertAlign w:val="superscript"/>
        </w:rPr>
        <w:t>)</w:t>
      </w:r>
    </w:p>
    <w:p w:rsid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Название темы, хронологические рамки _______</w:t>
      </w:r>
      <w:r w:rsidR="00A5023B">
        <w:rPr>
          <w:sz w:val="28"/>
          <w:szCs w:val="28"/>
        </w:rPr>
        <w:t>_</w:t>
      </w:r>
      <w:r w:rsidRPr="00A5023B">
        <w:rPr>
          <w:sz w:val="28"/>
          <w:szCs w:val="28"/>
        </w:rPr>
        <w:t>_____________</w:t>
      </w:r>
      <w:r w:rsidR="00A5023B">
        <w:rPr>
          <w:sz w:val="28"/>
          <w:szCs w:val="28"/>
        </w:rPr>
        <w:t>________</w:t>
      </w:r>
    </w:p>
    <w:p w:rsid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Цель работы ____________</w:t>
      </w:r>
      <w:r w:rsidR="00A5023B" w:rsidRPr="00A5023B">
        <w:rPr>
          <w:sz w:val="28"/>
          <w:szCs w:val="28"/>
        </w:rPr>
        <w:t>_</w:t>
      </w:r>
      <w:r w:rsidRPr="00A5023B">
        <w:rPr>
          <w:sz w:val="28"/>
          <w:szCs w:val="28"/>
        </w:rPr>
        <w:t>__________</w:t>
      </w:r>
      <w:r w:rsidR="00A5023B">
        <w:rPr>
          <w:sz w:val="28"/>
          <w:szCs w:val="28"/>
        </w:rPr>
        <w:t>______________________________</w:t>
      </w:r>
    </w:p>
    <w:p w:rsid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Адрес регистрации по месту пребывани</w:t>
      </w:r>
      <w:r w:rsidR="00A5023B" w:rsidRPr="00A5023B">
        <w:rPr>
          <w:sz w:val="28"/>
          <w:szCs w:val="28"/>
        </w:rPr>
        <w:t>я, номер телефона _____________</w:t>
      </w:r>
      <w:r w:rsidR="00A5023B">
        <w:rPr>
          <w:sz w:val="28"/>
          <w:szCs w:val="28"/>
        </w:rPr>
        <w:t>_</w:t>
      </w:r>
    </w:p>
    <w:p w:rsid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Адрес регистрации по месту жительства, номер телефона ___________</w:t>
      </w:r>
      <w:r w:rsidR="00A5023B">
        <w:rPr>
          <w:sz w:val="28"/>
          <w:szCs w:val="28"/>
        </w:rPr>
        <w:t>____</w:t>
      </w:r>
    </w:p>
    <w:p w:rsid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Номер мобильного телефона, электронный адрес ______________________</w:t>
      </w:r>
    </w:p>
    <w:p w:rsidR="006D1F02" w:rsidRPr="00A5023B" w:rsidRDefault="006D1F02" w:rsidP="00E57165">
      <w:pPr>
        <w:pStyle w:val="ac"/>
        <w:numPr>
          <w:ilvl w:val="0"/>
          <w:numId w:val="14"/>
        </w:numPr>
        <w:shd w:val="clear" w:color="auto" w:fill="FFFFFF"/>
        <w:rPr>
          <w:sz w:val="28"/>
          <w:szCs w:val="28"/>
        </w:rPr>
      </w:pPr>
      <w:r w:rsidRPr="00A5023B">
        <w:rPr>
          <w:sz w:val="28"/>
          <w:szCs w:val="28"/>
        </w:rPr>
        <w:t>Серия и номер паспорта, кем и когда выдан __________________________</w:t>
      </w:r>
      <w:r w:rsidRPr="00A5023B">
        <w:rPr>
          <w:sz w:val="28"/>
          <w:szCs w:val="28"/>
        </w:rPr>
        <w:br/>
        <w:t> </w:t>
      </w:r>
    </w:p>
    <w:p w:rsidR="006D1F02" w:rsidRPr="00E57165" w:rsidRDefault="006D1F02" w:rsidP="00E57165">
      <w:pPr>
        <w:shd w:val="clear" w:color="auto" w:fill="FFFFFF"/>
        <w:jc w:val="both"/>
        <w:rPr>
          <w:sz w:val="28"/>
          <w:szCs w:val="28"/>
        </w:rPr>
      </w:pPr>
      <w:r w:rsidRPr="00E57165">
        <w:rPr>
          <w:bCs/>
          <w:sz w:val="28"/>
          <w:szCs w:val="28"/>
        </w:rPr>
        <w:t>Обязательство-соглашение.</w:t>
      </w:r>
    </w:p>
    <w:p w:rsidR="006D1F02" w:rsidRPr="00E57165" w:rsidRDefault="006D1F02" w:rsidP="00E57165">
      <w:pPr>
        <w:shd w:val="clear" w:color="auto" w:fill="FFFFFF"/>
        <w:ind w:firstLine="708"/>
        <w:jc w:val="both"/>
        <w:rPr>
          <w:sz w:val="28"/>
          <w:szCs w:val="28"/>
        </w:rPr>
      </w:pPr>
      <w:r w:rsidRPr="00E57165">
        <w:rPr>
          <w:sz w:val="28"/>
          <w:szCs w:val="28"/>
        </w:rPr>
        <w:t xml:space="preserve">Я, </w:t>
      </w:r>
      <w:r w:rsidR="00A5023B">
        <w:rPr>
          <w:sz w:val="28"/>
          <w:szCs w:val="28"/>
        </w:rPr>
        <w:t>__</w:t>
      </w:r>
      <w:r w:rsidRPr="00E57165">
        <w:rPr>
          <w:sz w:val="28"/>
          <w:szCs w:val="28"/>
        </w:rPr>
        <w:t>___________________________________________________________ </w:t>
      </w:r>
    </w:p>
    <w:p w:rsidR="006D1F02" w:rsidRPr="00E57165" w:rsidRDefault="00A5023B" w:rsidP="00E57165">
      <w:pPr>
        <w:shd w:val="clear" w:color="auto" w:fill="FFFFFF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</w:t>
      </w:r>
      <w:r w:rsidR="006D1F02" w:rsidRPr="00E57165">
        <w:rPr>
          <w:sz w:val="28"/>
          <w:szCs w:val="28"/>
          <w:vertAlign w:val="superscript"/>
        </w:rPr>
        <w:t>(</w:t>
      </w:r>
      <w:r w:rsidR="006D1F02" w:rsidRPr="00E57165">
        <w:rPr>
          <w:iCs/>
          <w:sz w:val="28"/>
          <w:szCs w:val="28"/>
          <w:vertAlign w:val="superscript"/>
        </w:rPr>
        <w:t>фамилия, имя, отчество</w:t>
      </w:r>
      <w:r w:rsidR="006D1F02" w:rsidRPr="00E57165">
        <w:rPr>
          <w:sz w:val="28"/>
          <w:szCs w:val="28"/>
          <w:vertAlign w:val="superscript"/>
        </w:rPr>
        <w:t>)</w:t>
      </w:r>
    </w:p>
    <w:p w:rsidR="006D1F02" w:rsidRPr="00E57165" w:rsidRDefault="006D1F02" w:rsidP="00E57165">
      <w:pPr>
        <w:shd w:val="clear" w:color="auto" w:fill="FFFFFF"/>
        <w:jc w:val="both"/>
        <w:rPr>
          <w:sz w:val="28"/>
          <w:szCs w:val="28"/>
        </w:rPr>
      </w:pPr>
      <w:r w:rsidRPr="00E57165">
        <w:rPr>
          <w:sz w:val="28"/>
          <w:szCs w:val="28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6D1F02" w:rsidRPr="00E57165" w:rsidRDefault="006D1F02" w:rsidP="00E57165">
      <w:pPr>
        <w:shd w:val="clear" w:color="auto" w:fill="FFFFFF"/>
        <w:ind w:firstLine="708"/>
        <w:jc w:val="both"/>
        <w:rPr>
          <w:sz w:val="28"/>
          <w:szCs w:val="28"/>
        </w:rPr>
      </w:pPr>
      <w:r w:rsidRPr="00E57165">
        <w:rPr>
          <w:sz w:val="28"/>
          <w:szCs w:val="28"/>
        </w:rPr>
        <w:t>Согласен с автоматизированной обработкой и хранением данных, указа</w:t>
      </w:r>
      <w:r w:rsidRPr="00E57165">
        <w:rPr>
          <w:sz w:val="28"/>
          <w:szCs w:val="28"/>
        </w:rPr>
        <w:t>н</w:t>
      </w:r>
      <w:r w:rsidRPr="00E57165">
        <w:rPr>
          <w:sz w:val="28"/>
          <w:szCs w:val="28"/>
        </w:rPr>
        <w:t>ных в анкете.</w:t>
      </w:r>
    </w:p>
    <w:p w:rsidR="006D1F02" w:rsidRPr="00E57165" w:rsidRDefault="006D1F02" w:rsidP="00E57165">
      <w:pPr>
        <w:shd w:val="clear" w:color="auto" w:fill="FFFFFF"/>
        <w:ind w:firstLine="708"/>
        <w:jc w:val="both"/>
        <w:rPr>
          <w:sz w:val="28"/>
          <w:szCs w:val="28"/>
        </w:rPr>
      </w:pPr>
      <w:r w:rsidRPr="00E57165">
        <w:rPr>
          <w:sz w:val="28"/>
          <w:szCs w:val="28"/>
        </w:rPr>
        <w:t xml:space="preserve">Обязуюсь соблюдать режим конфиденциальности в отношении ставшей мне известной информации, использование и распространение которой </w:t>
      </w:r>
      <w:r w:rsidR="00A5023B">
        <w:rPr>
          <w:sz w:val="28"/>
          <w:szCs w:val="28"/>
        </w:rPr>
        <w:t xml:space="preserve">                   </w:t>
      </w:r>
      <w:r w:rsidRPr="00E57165">
        <w:rPr>
          <w:sz w:val="28"/>
          <w:szCs w:val="28"/>
        </w:rPr>
        <w:t>ограничено законодательством Российской Федерации.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«___» _____________ 20__ г.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_______________________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  <w:vertAlign w:val="superscript"/>
        </w:rPr>
      </w:pPr>
      <w:r w:rsidRPr="00E57165">
        <w:rPr>
          <w:iCs/>
          <w:sz w:val="28"/>
          <w:szCs w:val="28"/>
        </w:rPr>
        <w:t xml:space="preserve">                  </w:t>
      </w:r>
      <w:r w:rsidRPr="00E57165">
        <w:rPr>
          <w:iCs/>
          <w:sz w:val="28"/>
          <w:szCs w:val="28"/>
          <w:vertAlign w:val="superscript"/>
        </w:rPr>
        <w:t>подпись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____________________    _____________________    ________________________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  <w:vertAlign w:val="superscript"/>
        </w:rPr>
      </w:pPr>
      <w:r w:rsidRPr="00E57165">
        <w:rPr>
          <w:iCs/>
          <w:sz w:val="28"/>
          <w:szCs w:val="28"/>
          <w:vertAlign w:val="superscript"/>
        </w:rPr>
        <w:t>   должность, сотрудника архива                  </w:t>
      </w:r>
      <w:r w:rsidRPr="00E57165">
        <w:rPr>
          <w:iCs/>
          <w:sz w:val="28"/>
          <w:szCs w:val="28"/>
          <w:vertAlign w:val="superscript"/>
        </w:rPr>
        <w:tab/>
      </w:r>
      <w:r w:rsidR="00A5023B">
        <w:rPr>
          <w:iCs/>
          <w:sz w:val="28"/>
          <w:szCs w:val="28"/>
          <w:vertAlign w:val="superscript"/>
        </w:rPr>
        <w:t xml:space="preserve">            </w:t>
      </w:r>
      <w:r w:rsidRPr="00E57165">
        <w:rPr>
          <w:iCs/>
          <w:sz w:val="28"/>
          <w:szCs w:val="28"/>
          <w:vertAlign w:val="superscript"/>
        </w:rPr>
        <w:t>подпись                       </w:t>
      </w:r>
      <w:r w:rsidRPr="00E57165">
        <w:rPr>
          <w:iCs/>
          <w:sz w:val="28"/>
          <w:szCs w:val="28"/>
          <w:vertAlign w:val="superscript"/>
        </w:rPr>
        <w:tab/>
      </w:r>
      <w:r w:rsidRPr="00E57165">
        <w:rPr>
          <w:iCs/>
          <w:sz w:val="28"/>
          <w:szCs w:val="28"/>
          <w:vertAlign w:val="superscript"/>
        </w:rPr>
        <w:tab/>
        <w:t>     расшифровка подписи</w:t>
      </w:r>
    </w:p>
    <w:p w:rsidR="006D1F02" w:rsidRPr="00E57165" w:rsidRDefault="006D1F02" w:rsidP="00E57165">
      <w:pPr>
        <w:shd w:val="clear" w:color="auto" w:fill="FFFFFF"/>
        <w:rPr>
          <w:sz w:val="28"/>
          <w:szCs w:val="28"/>
        </w:rPr>
      </w:pPr>
      <w:r w:rsidRPr="00E57165">
        <w:rPr>
          <w:sz w:val="28"/>
          <w:szCs w:val="28"/>
        </w:rPr>
        <w:t>«___» _____________ 20__ г.</w:t>
      </w:r>
    </w:p>
    <w:p w:rsidR="006D1F02" w:rsidRPr="006D1F02" w:rsidRDefault="006D1F02" w:rsidP="006D1F02">
      <w:pPr>
        <w:rPr>
          <w:sz w:val="28"/>
          <w:szCs w:val="28"/>
        </w:rPr>
        <w:sectPr w:rsidR="006D1F02" w:rsidRPr="006D1F02">
          <w:pgSz w:w="11906" w:h="16838"/>
          <w:pgMar w:top="1134" w:right="851" w:bottom="1134" w:left="1276" w:header="709" w:footer="709" w:gutter="0"/>
          <w:cols w:space="720"/>
        </w:sectPr>
      </w:pPr>
    </w:p>
    <w:p w:rsidR="006D1F02" w:rsidRPr="006D1F02" w:rsidRDefault="006D1F02" w:rsidP="006D1F02">
      <w:pPr>
        <w:ind w:left="7230"/>
        <w:jc w:val="right"/>
        <w:rPr>
          <w:sz w:val="28"/>
          <w:szCs w:val="28"/>
        </w:rPr>
      </w:pPr>
      <w:r w:rsidRPr="006D1F02">
        <w:rPr>
          <w:sz w:val="28"/>
          <w:szCs w:val="28"/>
        </w:rPr>
        <w:lastRenderedPageBreak/>
        <w:t>Приложение № 5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67"/>
        <w:gridCol w:w="5253"/>
      </w:tblGrid>
      <w:tr w:rsidR="006D1F02" w:rsidRPr="006D1F02" w:rsidTr="006D1F02">
        <w:trPr>
          <w:tblCellSpacing w:w="0" w:type="dxa"/>
        </w:trPr>
        <w:tc>
          <w:tcPr>
            <w:tcW w:w="10067" w:type="dxa"/>
            <w:hideMark/>
          </w:tcPr>
          <w:p w:rsidR="006D1F02" w:rsidRPr="006D1F02" w:rsidRDefault="006D1F02" w:rsidP="006D1F02">
            <w:pPr>
              <w:tabs>
                <w:tab w:val="left" w:pos="142"/>
              </w:tabs>
              <w:ind w:right="-284"/>
              <w:jc w:val="center"/>
              <w:rPr>
                <w:lang w:eastAsia="en-US"/>
              </w:rPr>
            </w:pPr>
            <w:r w:rsidRPr="006D1F02">
              <w:t>Архив Нижнекамского муниципального района</w:t>
            </w:r>
          </w:p>
        </w:tc>
        <w:tc>
          <w:tcPr>
            <w:tcW w:w="5253" w:type="dxa"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</w:p>
        </w:tc>
      </w:tr>
      <w:tr w:rsidR="006D1F02" w:rsidRPr="006D1F02" w:rsidTr="006D1F02">
        <w:trPr>
          <w:tblCellSpacing w:w="0" w:type="dxa"/>
        </w:trPr>
        <w:tc>
          <w:tcPr>
            <w:tcW w:w="10067" w:type="dxa"/>
            <w:hideMark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(название муниципального архива)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bCs/>
                <w:lang w:eastAsia="en-US"/>
              </w:rPr>
              <w:t>ЗАКАЗ (ТРЕБОВАНИЕ)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bCs/>
                <w:lang w:eastAsia="en-US"/>
              </w:rPr>
              <w:t>НА ВЫДАЧУ ДОКУМЕНТОВ,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bCs/>
                <w:lang w:eastAsia="en-US"/>
              </w:rPr>
              <w:t>КОПИЙ ФОНДА ПОЛЬЗОВАНИЯ,</w:t>
            </w:r>
          </w:p>
          <w:p w:rsidR="006D1F02" w:rsidRPr="006D1F02" w:rsidRDefault="006D1F02" w:rsidP="006D1F02">
            <w:pPr>
              <w:jc w:val="center"/>
              <w:rPr>
                <w:bCs/>
                <w:lang w:eastAsia="en-US"/>
              </w:rPr>
            </w:pPr>
            <w:r w:rsidRPr="006D1F02">
              <w:rPr>
                <w:bCs/>
                <w:lang w:eastAsia="en-US"/>
              </w:rPr>
              <w:t>ОПИСЕЙ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bCs/>
                <w:lang w:eastAsia="en-US"/>
              </w:rPr>
              <w:t>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bCs/>
                <w:lang w:eastAsia="en-US"/>
              </w:rPr>
              <w:t>РАЗРЕШАЮ</w:t>
            </w:r>
            <w:r w:rsidRPr="006D1F02">
              <w:rPr>
                <w:lang w:eastAsia="en-US"/>
              </w:rPr>
              <w:t xml:space="preserve"> выдачу документов 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 xml:space="preserve">Наименование 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должности _____________________________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Подпись         Расшифровка подписи</w:t>
            </w:r>
          </w:p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Дата</w:t>
            </w:r>
          </w:p>
        </w:tc>
      </w:tr>
      <w:tr w:rsidR="006D1F02" w:rsidRPr="006D1F02" w:rsidTr="006D1F02">
        <w:trPr>
          <w:tblCellSpacing w:w="0" w:type="dxa"/>
        </w:trPr>
        <w:tc>
          <w:tcPr>
            <w:tcW w:w="15320" w:type="dxa"/>
            <w:gridSpan w:val="2"/>
            <w:hideMark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6D1F02" w:rsidRPr="006D1F02" w:rsidTr="006D1F02">
        <w:trPr>
          <w:tblCellSpacing w:w="0" w:type="dxa"/>
        </w:trPr>
        <w:tc>
          <w:tcPr>
            <w:tcW w:w="15320" w:type="dxa"/>
            <w:gridSpan w:val="2"/>
            <w:hideMark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___________________________________________________________________________</w:t>
            </w:r>
            <w:r w:rsidRPr="006D1F02">
              <w:rPr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6D1F02" w:rsidRPr="006D1F02" w:rsidTr="006D1F02">
        <w:trPr>
          <w:tblCellSpacing w:w="0" w:type="dxa"/>
        </w:trPr>
        <w:tc>
          <w:tcPr>
            <w:tcW w:w="15320" w:type="dxa"/>
            <w:gridSpan w:val="2"/>
            <w:hideMark/>
          </w:tcPr>
          <w:p w:rsidR="006D1F02" w:rsidRPr="006D1F02" w:rsidRDefault="006D1F02" w:rsidP="006D1F02">
            <w:pP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____________________________________________________________________________</w:t>
            </w:r>
            <w:r w:rsidRPr="006D1F02">
              <w:rPr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6D1F02" w:rsidRPr="006D1F02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Заголовок</w:t>
                  </w:r>
                </w:p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Расписка пользов</w:t>
                  </w:r>
                  <w:r w:rsidRPr="006D1F02">
                    <w:rPr>
                      <w:lang w:eastAsia="en-US"/>
                    </w:rPr>
                    <w:t>а</w:t>
                  </w:r>
                  <w:r w:rsidRPr="006D1F02">
                    <w:rPr>
                      <w:lang w:eastAsia="en-US"/>
                    </w:rPr>
                    <w:t>теля, работника</w:t>
                  </w:r>
                </w:p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Расписка рабо</w:t>
                  </w:r>
                  <w:r w:rsidRPr="006D1F02">
                    <w:rPr>
                      <w:lang w:eastAsia="en-US"/>
                    </w:rPr>
                    <w:t>т</w:t>
                  </w:r>
                  <w:r w:rsidRPr="006D1F02">
                    <w:rPr>
                      <w:lang w:eastAsia="en-US"/>
                    </w:rPr>
                    <w:t xml:space="preserve">ника читального зала </w:t>
                  </w:r>
                </w:p>
              </w:tc>
            </w:tr>
            <w:tr w:rsidR="006D1F02" w:rsidRPr="006D1F02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6D1F02" w:rsidRPr="006D1F02" w:rsidRDefault="006D1F02" w:rsidP="006D1F02">
                  <w:pPr>
                    <w:pStyle w:val="ad"/>
                    <w:spacing w:before="0" w:beforeAutospacing="0" w:after="0" w:afterAutospacing="0"/>
                    <w:jc w:val="center"/>
                    <w:rPr>
                      <w:lang w:eastAsia="en-US"/>
                    </w:rPr>
                  </w:pPr>
                  <w:r w:rsidRPr="006D1F02">
                    <w:rPr>
                      <w:lang w:eastAsia="en-US"/>
                    </w:rPr>
                    <w:t>7</w:t>
                  </w:r>
                </w:p>
              </w:tc>
            </w:tr>
            <w:tr w:rsidR="006D1F02" w:rsidRPr="006D1F02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</w:tr>
            <w:tr w:rsidR="006D1F02" w:rsidRPr="006D1F02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6D1F02" w:rsidRPr="006D1F02" w:rsidRDefault="006D1F02" w:rsidP="006D1F02">
                  <w:pPr>
                    <w:jc w:val="center"/>
                    <w:rPr>
                      <w:lang w:eastAsia="en-US"/>
                    </w:rPr>
                  </w:pPr>
                </w:p>
              </w:tc>
            </w:tr>
          </w:tbl>
          <w:p w:rsidR="006D1F02" w:rsidRPr="006D1F02" w:rsidRDefault="006D1F02" w:rsidP="006D1F02">
            <w:pPr>
              <w:rPr>
                <w:rFonts w:eastAsia="Calibri"/>
                <w:sz w:val="20"/>
                <w:szCs w:val="20"/>
              </w:rPr>
            </w:pPr>
          </w:p>
        </w:tc>
      </w:tr>
    </w:tbl>
    <w:p w:rsidR="006D1F02" w:rsidRPr="006D1F02" w:rsidRDefault="006D1F02" w:rsidP="006D1F02">
      <w:r w:rsidRPr="006D1F02">
        <w:t>            </w:t>
      </w:r>
    </w:p>
    <w:p w:rsidR="006D1F02" w:rsidRPr="006D1F02" w:rsidRDefault="006D1F02" w:rsidP="006D1F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 w:rsidRPr="006D1F02">
        <w:t> </w:t>
      </w:r>
    </w:p>
    <w:p w:rsidR="006D1F02" w:rsidRPr="006D1F02" w:rsidRDefault="006D1F02" w:rsidP="006D1F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 w:rsidRPr="006D1F02"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6D1F02" w:rsidRPr="006D1F02" w:rsidTr="006D1F02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Style w:val="ad"/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spacing w:before="0" w:beforeAutospacing="0" w:after="0" w:afterAutospacing="0"/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Style w:val="ad"/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spacing w:before="0" w:beforeAutospacing="0" w:after="0" w:afterAutospacing="0"/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Style w:val="ad"/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spacing w:before="0" w:beforeAutospacing="0" w:after="0" w:afterAutospacing="0"/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  <w:r w:rsidRPr="006D1F02">
              <w:rPr>
                <w:lang w:eastAsia="en-US"/>
              </w:rPr>
              <w:t xml:space="preserve">7 </w:t>
            </w:r>
          </w:p>
        </w:tc>
      </w:tr>
      <w:tr w:rsidR="006D1F02" w:rsidRPr="006D1F02" w:rsidTr="006D1F02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D1F02" w:rsidRPr="006D1F02" w:rsidRDefault="006D1F02" w:rsidP="006D1F02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  <w:between w:val="single" w:sz="4" w:space="1" w:color="auto"/>
              </w:pBdr>
              <w:jc w:val="center"/>
              <w:rPr>
                <w:lang w:eastAsia="en-US"/>
              </w:rPr>
            </w:pPr>
          </w:p>
        </w:tc>
      </w:tr>
    </w:tbl>
    <w:p w:rsidR="006D1F02" w:rsidRPr="006D1F02" w:rsidRDefault="006D1F02" w:rsidP="006D1F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 w:rsidRPr="006D1F02">
        <w:br/>
        <w:t>_____________________________________</w:t>
      </w:r>
    </w:p>
    <w:p w:rsidR="006D1F02" w:rsidRPr="006D1F02" w:rsidRDefault="006D1F02" w:rsidP="006D1F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 w:rsidRPr="006D1F02">
        <w:t xml:space="preserve">(подпись пользователя, работника архива) </w:t>
      </w:r>
    </w:p>
    <w:p w:rsidR="006D1F02" w:rsidRPr="006D1F02" w:rsidRDefault="006D1F02" w:rsidP="006D1F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</w:pBdr>
      </w:pPr>
      <w:r w:rsidRPr="006D1F02">
        <w:t xml:space="preserve">Дата </w:t>
      </w:r>
    </w:p>
    <w:p w:rsidR="006D1F02" w:rsidRPr="006D1F02" w:rsidRDefault="006D1F02" w:rsidP="006D1F02">
      <w:pPr>
        <w:sectPr w:rsidR="006D1F02" w:rsidRPr="006D1F02">
          <w:pgSz w:w="16838" w:h="11906" w:orient="landscape"/>
          <w:pgMar w:top="1560" w:right="1134" w:bottom="709" w:left="1134" w:header="709" w:footer="709" w:gutter="0"/>
          <w:cols w:space="720"/>
        </w:sectPr>
      </w:pPr>
    </w:p>
    <w:p w:rsidR="006D1F02" w:rsidRPr="006D1F02" w:rsidRDefault="006D1F02" w:rsidP="006D1F02">
      <w:pPr>
        <w:ind w:left="5529"/>
        <w:jc w:val="right"/>
        <w:rPr>
          <w:spacing w:val="-6"/>
          <w:sz w:val="28"/>
          <w:szCs w:val="28"/>
        </w:rPr>
      </w:pPr>
      <w:r w:rsidRPr="006D1F02">
        <w:rPr>
          <w:spacing w:val="-6"/>
          <w:sz w:val="28"/>
          <w:szCs w:val="28"/>
        </w:rPr>
        <w:lastRenderedPageBreak/>
        <w:t>Приложение № 6</w:t>
      </w:r>
    </w:p>
    <w:p w:rsidR="006D1F02" w:rsidRPr="006D1F02" w:rsidRDefault="006D1F02" w:rsidP="006D1F02">
      <w:pPr>
        <w:ind w:left="5529"/>
        <w:jc w:val="right"/>
        <w:rPr>
          <w:spacing w:val="-6"/>
          <w:sz w:val="28"/>
          <w:szCs w:val="28"/>
        </w:rPr>
      </w:pPr>
      <w:r w:rsidRPr="006D1F02">
        <w:rPr>
          <w:spacing w:val="-6"/>
          <w:sz w:val="28"/>
          <w:szCs w:val="28"/>
        </w:rPr>
        <w:t xml:space="preserve"> (справочное) </w:t>
      </w:r>
    </w:p>
    <w:p w:rsidR="006D1F02" w:rsidRPr="006D1F02" w:rsidRDefault="006D1F02" w:rsidP="006D1F02">
      <w:pPr>
        <w:ind w:left="5245"/>
        <w:jc w:val="both"/>
        <w:rPr>
          <w:spacing w:val="-6"/>
          <w:sz w:val="28"/>
          <w:szCs w:val="28"/>
        </w:rPr>
      </w:pPr>
    </w:p>
    <w:p w:rsidR="006D1F02" w:rsidRPr="006D1F02" w:rsidRDefault="006D1F02" w:rsidP="006D1F02">
      <w:pPr>
        <w:autoSpaceDE w:val="0"/>
        <w:autoSpaceDN w:val="0"/>
        <w:jc w:val="center"/>
        <w:rPr>
          <w:bCs/>
          <w:sz w:val="28"/>
          <w:szCs w:val="28"/>
        </w:rPr>
      </w:pPr>
    </w:p>
    <w:p w:rsidR="006D1F02" w:rsidRPr="006D1F02" w:rsidRDefault="006D1F02" w:rsidP="006D1F02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A5023B" w:rsidRDefault="006D1F02" w:rsidP="006D1F02">
      <w:pPr>
        <w:jc w:val="center"/>
        <w:rPr>
          <w:sz w:val="28"/>
          <w:szCs w:val="28"/>
        </w:rPr>
      </w:pPr>
      <w:r w:rsidRPr="006D1F02">
        <w:rPr>
          <w:sz w:val="28"/>
          <w:szCs w:val="28"/>
        </w:rPr>
        <w:t xml:space="preserve">Реквизиты должностных лиц, ответственных за предоставление государственной услуги по выдаче по выдаче архивных документов пользователю для работы </w:t>
      </w:r>
    </w:p>
    <w:p w:rsidR="006D1F02" w:rsidRPr="006D1F02" w:rsidRDefault="006D1F02" w:rsidP="006D1F02">
      <w:pPr>
        <w:jc w:val="center"/>
        <w:rPr>
          <w:sz w:val="28"/>
          <w:szCs w:val="28"/>
        </w:rPr>
      </w:pPr>
      <w:r w:rsidRPr="006D1F02">
        <w:rPr>
          <w:sz w:val="28"/>
          <w:szCs w:val="28"/>
        </w:rPr>
        <w:t>в читальном зале архива и осуществляющих контроль ее исполнения</w:t>
      </w:r>
    </w:p>
    <w:p w:rsidR="006D1F02" w:rsidRPr="006D1F02" w:rsidRDefault="006D1F02" w:rsidP="006D1F02">
      <w:pPr>
        <w:jc w:val="center"/>
        <w:rPr>
          <w:sz w:val="28"/>
          <w:szCs w:val="28"/>
        </w:rPr>
      </w:pPr>
    </w:p>
    <w:p w:rsidR="006D1F02" w:rsidRPr="00A5023B" w:rsidRDefault="006D1F02" w:rsidP="006D1F02">
      <w:pPr>
        <w:rPr>
          <w:sz w:val="28"/>
          <w:szCs w:val="28"/>
        </w:rPr>
      </w:pPr>
      <w:r w:rsidRPr="00A5023B">
        <w:rPr>
          <w:sz w:val="28"/>
          <w:szCs w:val="28"/>
        </w:rPr>
        <w:t>Муниципальное казенное учреждение «Архив муниципального образования</w:t>
      </w:r>
    </w:p>
    <w:p w:rsidR="006D1F02" w:rsidRPr="00A5023B" w:rsidRDefault="006D1F02" w:rsidP="006D1F02">
      <w:pPr>
        <w:rPr>
          <w:sz w:val="28"/>
          <w:szCs w:val="28"/>
        </w:rPr>
      </w:pPr>
      <w:r w:rsidRPr="00A5023B">
        <w:rPr>
          <w:sz w:val="28"/>
          <w:szCs w:val="28"/>
        </w:rPr>
        <w:t>«Нижнекамский муниципальный район «Республики Татарстан»</w:t>
      </w:r>
    </w:p>
    <w:p w:rsidR="006D1F02" w:rsidRPr="006D1F02" w:rsidRDefault="006D1F02" w:rsidP="006D1F02">
      <w:pPr>
        <w:suppressAutoHyphens/>
        <w:ind w:left="-567" w:right="-284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402"/>
        <w:gridCol w:w="3543"/>
      </w:tblGrid>
      <w:tr w:rsidR="006D1F02" w:rsidRPr="006D1F02" w:rsidTr="00A5023B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Должность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Электронный адрес</w:t>
            </w:r>
          </w:p>
        </w:tc>
      </w:tr>
      <w:tr w:rsidR="006D1F02" w:rsidRPr="006D1F02" w:rsidTr="00A5023B">
        <w:trPr>
          <w:trHeight w:val="232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Начальник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(8-8555) 39-19-59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AF2C47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hyperlink r:id="rId23" w:history="1">
              <w:r w:rsidR="006D1F02"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6D1F02" w:rsidRPr="006D1F02" w:rsidTr="00A5023B">
        <w:trPr>
          <w:trHeight w:val="335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Ведущий специалист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(8-8555) 39-19-59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AF2C47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hyperlink r:id="rId24" w:history="1">
              <w:r w:rsidR="006D1F02"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6D1F02" w:rsidRPr="006D1F02" w:rsidTr="00A5023B">
        <w:trPr>
          <w:trHeight w:val="270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Специалист 1 категории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(8-8555) 39-19-59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AF2C47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hyperlink r:id="rId25" w:history="1">
              <w:r w:rsidR="006D1F02"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</w:tbl>
    <w:p w:rsidR="006D1F02" w:rsidRPr="006D1F02" w:rsidRDefault="006D1F02" w:rsidP="006D1F02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</w:rPr>
      </w:pPr>
    </w:p>
    <w:p w:rsidR="006D1F02" w:rsidRPr="006D1F02" w:rsidRDefault="006D1F02" w:rsidP="00A5023B">
      <w:pPr>
        <w:tabs>
          <w:tab w:val="left" w:pos="0"/>
        </w:tabs>
        <w:suppressAutoHyphens/>
        <w:ind w:right="140"/>
        <w:jc w:val="both"/>
        <w:rPr>
          <w:sz w:val="28"/>
          <w:szCs w:val="28"/>
        </w:rPr>
      </w:pPr>
      <w:r w:rsidRPr="006D1F02"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6D1F02" w:rsidRPr="006D1F02" w:rsidRDefault="006D1F02" w:rsidP="00A5023B">
      <w:pPr>
        <w:tabs>
          <w:tab w:val="left" w:pos="0"/>
        </w:tabs>
        <w:suppressAutoHyphens/>
        <w:ind w:right="-284"/>
        <w:jc w:val="both"/>
        <w:rPr>
          <w:sz w:val="28"/>
          <w:szCs w:val="28"/>
        </w:rPr>
      </w:pPr>
      <w:r w:rsidRPr="006D1F02">
        <w:rPr>
          <w:sz w:val="28"/>
          <w:szCs w:val="28"/>
        </w:rPr>
        <w:t>Республики Татарстан</w:t>
      </w:r>
    </w:p>
    <w:p w:rsidR="006D1F02" w:rsidRPr="006D1F02" w:rsidRDefault="006D1F02" w:rsidP="006D1F02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2977"/>
        <w:gridCol w:w="3543"/>
      </w:tblGrid>
      <w:tr w:rsidR="006D1F02" w:rsidRPr="006D1F02" w:rsidTr="00A5023B">
        <w:trPr>
          <w:trHeight w:val="294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Должность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6D1F02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Электронный адрес</w:t>
            </w:r>
          </w:p>
        </w:tc>
      </w:tr>
      <w:tr w:rsidR="006D1F02" w:rsidRPr="006D1F02" w:rsidTr="00A5023B">
        <w:trPr>
          <w:trHeight w:val="667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1F02" w:rsidRPr="006D1F02" w:rsidRDefault="006D1F02" w:rsidP="00A5023B">
            <w:pPr>
              <w:suppressAutoHyphens/>
              <w:ind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Руководитель</w:t>
            </w:r>
          </w:p>
          <w:p w:rsidR="006D1F02" w:rsidRPr="006D1F02" w:rsidRDefault="00A5023B" w:rsidP="00A5023B">
            <w:pPr>
              <w:suppressAutoHyphens/>
              <w:ind w:left="34" w:right="-10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6D1F02" w:rsidRPr="006D1F02">
              <w:rPr>
                <w:sz w:val="28"/>
                <w:szCs w:val="28"/>
              </w:rPr>
              <w:t>сполнительного комитет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1F02" w:rsidRPr="006D1F02" w:rsidRDefault="006D1F02" w:rsidP="00A5023B">
            <w:pPr>
              <w:suppressAutoHyphens/>
              <w:ind w:left="-567" w:right="-284"/>
              <w:jc w:val="center"/>
              <w:rPr>
                <w:sz w:val="28"/>
                <w:szCs w:val="28"/>
              </w:rPr>
            </w:pPr>
            <w:r w:rsidRPr="006D1F02">
              <w:rPr>
                <w:sz w:val="28"/>
                <w:szCs w:val="28"/>
              </w:rPr>
              <w:t>(8-8555) 42-50-50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1F02" w:rsidRPr="006D1F02" w:rsidRDefault="00AF2C47" w:rsidP="002C46FB">
            <w:pPr>
              <w:suppressAutoHyphens/>
              <w:ind w:left="-108" w:right="-108"/>
              <w:jc w:val="center"/>
              <w:rPr>
                <w:sz w:val="28"/>
                <w:szCs w:val="28"/>
              </w:rPr>
            </w:pPr>
            <w:hyperlink r:id="rId26" w:history="1">
              <w:r w:rsidR="006D1F02" w:rsidRPr="006D1F02">
                <w:rPr>
                  <w:rStyle w:val="a3"/>
                  <w:color w:val="auto"/>
                  <w:sz w:val="28"/>
                  <w:szCs w:val="28"/>
                  <w:u w:val="none"/>
                </w:rPr>
                <w:t>ispolkomrayona.nk@tatar.ru</w:t>
              </w:r>
            </w:hyperlink>
          </w:p>
        </w:tc>
      </w:tr>
    </w:tbl>
    <w:p w:rsidR="006D1F02" w:rsidRDefault="006D1F02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6D1F02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2C46FB" w:rsidRDefault="002C46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C46FB" w:rsidRDefault="002C46FB" w:rsidP="002C46FB">
      <w:pPr>
        <w:ind w:left="4820"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>
        <w:rPr>
          <w:bCs/>
          <w:sz w:val="28"/>
          <w:szCs w:val="28"/>
        </w:rPr>
        <w:t>№ 3</w:t>
      </w:r>
    </w:p>
    <w:p w:rsidR="002C46FB" w:rsidRPr="00DA4B9B" w:rsidRDefault="002C46FB" w:rsidP="002C46FB">
      <w:pPr>
        <w:ind w:left="4820" w:right="-1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Утверждено</w:t>
      </w:r>
    </w:p>
    <w:p w:rsidR="002C46FB" w:rsidRDefault="002C46FB" w:rsidP="002C46FB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постановлени</w:t>
      </w:r>
      <w:r>
        <w:rPr>
          <w:bCs/>
          <w:sz w:val="28"/>
          <w:szCs w:val="28"/>
        </w:rPr>
        <w:t>ем</w:t>
      </w:r>
      <w:r w:rsidRPr="00DA4B9B">
        <w:rPr>
          <w:bCs/>
          <w:sz w:val="28"/>
          <w:szCs w:val="28"/>
        </w:rPr>
        <w:t xml:space="preserve"> Исполнительного комитета Нижнекамского </w:t>
      </w:r>
      <w:r>
        <w:rPr>
          <w:bCs/>
          <w:sz w:val="28"/>
          <w:szCs w:val="28"/>
        </w:rPr>
        <w:t xml:space="preserve">муниципального </w:t>
      </w:r>
      <w:r w:rsidRPr="00DA4B9B">
        <w:rPr>
          <w:bCs/>
          <w:sz w:val="28"/>
          <w:szCs w:val="28"/>
        </w:rPr>
        <w:t xml:space="preserve">района </w:t>
      </w:r>
    </w:p>
    <w:p w:rsidR="002C46FB" w:rsidRPr="00DA4B9B" w:rsidRDefault="002C46FB" w:rsidP="002C46FB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Республики Татарстан </w:t>
      </w:r>
    </w:p>
    <w:p w:rsidR="002C46FB" w:rsidRPr="00DA4B9B" w:rsidRDefault="002C46FB" w:rsidP="002C46FB">
      <w:pPr>
        <w:ind w:left="4820" w:right="-1"/>
        <w:rPr>
          <w:sz w:val="28"/>
          <w:szCs w:val="28"/>
        </w:rPr>
      </w:pPr>
      <w:r>
        <w:rPr>
          <w:bCs/>
          <w:sz w:val="28"/>
          <w:szCs w:val="28"/>
        </w:rPr>
        <w:t xml:space="preserve">от </w:t>
      </w:r>
      <w:r w:rsidR="004C6584">
        <w:rPr>
          <w:bCs/>
          <w:sz w:val="28"/>
          <w:szCs w:val="28"/>
        </w:rPr>
        <w:t>20.04.</w:t>
      </w:r>
      <w:r w:rsidRPr="00DA4B9B">
        <w:rPr>
          <w:bCs/>
          <w:sz w:val="28"/>
          <w:szCs w:val="28"/>
        </w:rPr>
        <w:t>2017</w:t>
      </w:r>
      <w:r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 xml:space="preserve">№ </w:t>
      </w:r>
      <w:r w:rsidR="004C6584">
        <w:rPr>
          <w:bCs/>
          <w:sz w:val="28"/>
          <w:szCs w:val="28"/>
        </w:rPr>
        <w:t>268</w:t>
      </w:r>
    </w:p>
    <w:p w:rsidR="002C46FB" w:rsidRDefault="002C46FB" w:rsidP="002C46FB">
      <w:pPr>
        <w:rPr>
          <w:bCs/>
          <w:sz w:val="28"/>
          <w:szCs w:val="28"/>
        </w:rPr>
      </w:pPr>
    </w:p>
    <w:p w:rsidR="002C46FB" w:rsidRDefault="002C46FB" w:rsidP="002C46FB">
      <w:pPr>
        <w:rPr>
          <w:bCs/>
          <w:sz w:val="28"/>
          <w:szCs w:val="28"/>
        </w:rPr>
      </w:pPr>
    </w:p>
    <w:p w:rsidR="002C46FB" w:rsidRDefault="002C46FB" w:rsidP="002C46FB">
      <w:pPr>
        <w:rPr>
          <w:bCs/>
          <w:sz w:val="28"/>
          <w:szCs w:val="28"/>
        </w:rPr>
      </w:pPr>
    </w:p>
    <w:p w:rsidR="002C46FB" w:rsidRDefault="002C46FB" w:rsidP="002C46FB">
      <w:pPr>
        <w:rPr>
          <w:bCs/>
          <w:sz w:val="28"/>
          <w:szCs w:val="28"/>
        </w:rPr>
      </w:pPr>
    </w:p>
    <w:p w:rsidR="002C46FB" w:rsidRPr="002C46FB" w:rsidRDefault="002C46FB" w:rsidP="002C46FB">
      <w:pPr>
        <w:jc w:val="center"/>
        <w:rPr>
          <w:sz w:val="28"/>
          <w:szCs w:val="28"/>
        </w:rPr>
      </w:pPr>
      <w:r w:rsidRPr="002C46FB">
        <w:rPr>
          <w:bCs/>
          <w:sz w:val="28"/>
          <w:szCs w:val="28"/>
        </w:rPr>
        <w:t>Административный регламент</w:t>
      </w:r>
    </w:p>
    <w:p w:rsidR="002C46FB" w:rsidRPr="002C46FB" w:rsidRDefault="002C46FB" w:rsidP="002C46FB">
      <w:pPr>
        <w:jc w:val="center"/>
        <w:rPr>
          <w:sz w:val="28"/>
          <w:szCs w:val="28"/>
        </w:rPr>
      </w:pPr>
      <w:r w:rsidRPr="002C46FB">
        <w:rPr>
          <w:bCs/>
          <w:sz w:val="28"/>
          <w:szCs w:val="28"/>
        </w:rPr>
        <w:t>предоставления государственной услуги</w:t>
      </w:r>
    </w:p>
    <w:p w:rsidR="002C46FB" w:rsidRPr="002C46FB" w:rsidRDefault="002C46FB" w:rsidP="002C46FB">
      <w:pPr>
        <w:jc w:val="center"/>
        <w:rPr>
          <w:bCs/>
          <w:sz w:val="28"/>
          <w:szCs w:val="28"/>
        </w:rPr>
      </w:pPr>
      <w:r w:rsidRPr="002C46FB">
        <w:rPr>
          <w:bCs/>
          <w:sz w:val="28"/>
          <w:szCs w:val="28"/>
        </w:rPr>
        <w:t>по консультированию по вопросам местонахождения</w:t>
      </w:r>
    </w:p>
    <w:p w:rsidR="002C46FB" w:rsidRPr="002C46FB" w:rsidRDefault="002C46FB" w:rsidP="002C46FB">
      <w:pPr>
        <w:jc w:val="center"/>
        <w:rPr>
          <w:sz w:val="28"/>
          <w:szCs w:val="28"/>
        </w:rPr>
      </w:pPr>
      <w:r w:rsidRPr="002C46FB">
        <w:rPr>
          <w:bCs/>
          <w:sz w:val="28"/>
          <w:szCs w:val="28"/>
        </w:rPr>
        <w:t xml:space="preserve">архивных документов, </w:t>
      </w:r>
      <w:r w:rsidRPr="002C46FB">
        <w:rPr>
          <w:spacing w:val="1"/>
          <w:sz w:val="28"/>
          <w:szCs w:val="28"/>
        </w:rPr>
        <w:t>отнесенных к государственной собственности</w:t>
      </w:r>
    </w:p>
    <w:p w:rsidR="002C46FB" w:rsidRDefault="002C46FB" w:rsidP="002C46FB">
      <w:pPr>
        <w:jc w:val="both"/>
        <w:rPr>
          <w:bCs/>
          <w:sz w:val="28"/>
          <w:szCs w:val="28"/>
        </w:rPr>
      </w:pPr>
    </w:p>
    <w:p w:rsidR="002C46FB" w:rsidRDefault="002C46FB" w:rsidP="002C46FB">
      <w:pPr>
        <w:pStyle w:val="ac"/>
        <w:ind w:left="0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t>1. Общие положения</w:t>
      </w:r>
    </w:p>
    <w:p w:rsidR="002C46FB" w:rsidRPr="002C46FB" w:rsidRDefault="002C46FB" w:rsidP="002C46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1. </w:t>
      </w:r>
      <w:r w:rsidRPr="002C46FB">
        <w:rPr>
          <w:sz w:val="28"/>
          <w:szCs w:val="28"/>
        </w:rPr>
        <w:t xml:space="preserve">Настоящий регламент устанавливает стандарт и порядок предоставления государственной услуги по консультированию по вопросам местонахождения </w:t>
      </w:r>
      <w:r>
        <w:rPr>
          <w:sz w:val="28"/>
          <w:szCs w:val="28"/>
        </w:rPr>
        <w:t xml:space="preserve">                </w:t>
      </w:r>
      <w:r w:rsidRPr="002C46FB">
        <w:rPr>
          <w:sz w:val="28"/>
          <w:szCs w:val="28"/>
        </w:rPr>
        <w:t>архивных документов</w:t>
      </w:r>
      <w:r w:rsidRPr="002C46FB">
        <w:rPr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2C46FB">
        <w:rPr>
          <w:sz w:val="28"/>
          <w:szCs w:val="28"/>
        </w:rPr>
        <w:t>(далее – государственная услуга).</w:t>
      </w:r>
    </w:p>
    <w:p w:rsidR="002C46FB" w:rsidRPr="002C46FB" w:rsidRDefault="002C46FB" w:rsidP="002C46FB">
      <w:pPr>
        <w:pStyle w:val="western"/>
        <w:spacing w:before="0" w:beforeAutospacing="0" w:after="0" w:afterAutospacing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sz w:val="28"/>
          <w:szCs w:val="28"/>
        </w:rPr>
        <w:t xml:space="preserve">1.2. </w:t>
      </w:r>
      <w:r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– заявитель). </w:t>
      </w:r>
    </w:p>
    <w:p w:rsidR="002C46FB" w:rsidRDefault="002C46FB" w:rsidP="002C46FB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3. Исполнитель   государственной   услуги   –   муниципальное   казенное                 учреждение «Архив муниципального образования «Нижнекамский муниципальный район» Республики Татарстан» (далее – Архив Нижнекамского муниципального района).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я Архива Нижнекамского муниципального района: 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. Нижнекамск, ул. </w:t>
      </w:r>
      <w:proofErr w:type="spellStart"/>
      <w:r>
        <w:rPr>
          <w:sz w:val="28"/>
          <w:szCs w:val="28"/>
        </w:rPr>
        <w:t>Ахтубинская</w:t>
      </w:r>
      <w:proofErr w:type="spellEnd"/>
      <w:r>
        <w:rPr>
          <w:sz w:val="28"/>
          <w:szCs w:val="28"/>
        </w:rPr>
        <w:t>, д. 6А.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работы Архива Нижнекамского муниципального района: ежедневно, кроме субботы и воскресенья, понедельник - пятница  с 08.00 до 17.00, обед с 12.00 до 13.00.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езд общественным транспортом до остановки  «Рыночные ворота»: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автобусы  № 5, 5А, 25, 56; 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- трамвай № 2, 3, 5, 6, 7.</w:t>
      </w:r>
    </w:p>
    <w:p w:rsidR="002C46FB" w:rsidRDefault="002C46FB" w:rsidP="002C46F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ем населения осуществляется в Нижнекамском филиале ГБУ                      «Многофункциональный центр предоставления государственных и муниципальных услуг» (далее – НФ ГБУ МФЦ), расположенного по адресу: </w:t>
      </w:r>
    </w:p>
    <w:p w:rsidR="002C46FB" w:rsidRDefault="002C46FB" w:rsidP="002C46FB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г. Нижнекамск, ул. Школьный бульвар, д. 2А: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недельник, среда, суббота, воскресенье с 8.00 до 17.00.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торник, четверг с 10.00 до 19.00.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ятница с 07.00 до 16.00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Без обеда.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.3.2. Справочный телефон Архива Нижнекамского муниципального района: (8555) 39-19-59.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rFonts w:ascii="Calibri" w:hAnsi="Calibri"/>
          <w:sz w:val="28"/>
          <w:szCs w:val="28"/>
        </w:rPr>
      </w:pPr>
      <w:r>
        <w:rPr>
          <w:sz w:val="28"/>
          <w:szCs w:val="28"/>
        </w:rPr>
        <w:t xml:space="preserve">1.3.3. Адрес официального сайта </w:t>
      </w:r>
      <w:r>
        <w:rPr>
          <w:sz w:val="26"/>
          <w:szCs w:val="26"/>
        </w:rPr>
        <w:t>в сети Интернет, содержащий информацию                об оказании государственной услуги: Официальный сайт Нижнекамского муниципального района Республики Татарстан, адрес в Интернете</w:t>
      </w:r>
      <w:r w:rsidRPr="002C46FB">
        <w:rPr>
          <w:sz w:val="26"/>
          <w:szCs w:val="26"/>
        </w:rPr>
        <w:t xml:space="preserve">: </w:t>
      </w:r>
      <w:r w:rsidRPr="002C46FB">
        <w:rPr>
          <w:sz w:val="28"/>
          <w:szCs w:val="28"/>
        </w:rPr>
        <w:t>http://e-nkama.ru.</w:t>
      </w:r>
      <w:r>
        <w:rPr>
          <w:sz w:val="28"/>
          <w:szCs w:val="28"/>
        </w:rPr>
        <w:t xml:space="preserve"> 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Адрес электронной почты </w:t>
      </w:r>
      <w:r>
        <w:rPr>
          <w:sz w:val="28"/>
          <w:szCs w:val="28"/>
        </w:rPr>
        <w:t>Архива Нижнекамского муниципального района</w:t>
      </w:r>
      <w:r>
        <w:rPr>
          <w:sz w:val="26"/>
          <w:szCs w:val="26"/>
        </w:rPr>
        <w:t xml:space="preserve">: </w:t>
      </w:r>
      <w:hyperlink r:id="rId27" w:history="1">
        <w:r w:rsidRPr="002C46FB">
          <w:rPr>
            <w:rStyle w:val="a3"/>
            <w:color w:val="auto"/>
            <w:sz w:val="26"/>
            <w:szCs w:val="26"/>
            <w:u w:val="none"/>
          </w:rPr>
          <w:t>а</w:t>
        </w:r>
        <w:r w:rsidRPr="002C46FB">
          <w:rPr>
            <w:rStyle w:val="a3"/>
            <w:color w:val="auto"/>
            <w:sz w:val="26"/>
            <w:szCs w:val="26"/>
            <w:u w:val="none"/>
            <w:lang w:val="en-US"/>
          </w:rPr>
          <w:t>rhiv</w:t>
        </w:r>
        <w:r w:rsidRPr="002C46FB">
          <w:rPr>
            <w:rStyle w:val="a3"/>
            <w:color w:val="auto"/>
            <w:sz w:val="26"/>
            <w:szCs w:val="26"/>
            <w:u w:val="none"/>
          </w:rPr>
          <w:t>.</w:t>
        </w:r>
        <w:r w:rsidRPr="002C46FB">
          <w:rPr>
            <w:rStyle w:val="a3"/>
            <w:color w:val="auto"/>
            <w:sz w:val="26"/>
            <w:szCs w:val="26"/>
            <w:u w:val="none"/>
            <w:lang w:val="en-US"/>
          </w:rPr>
          <w:t>nk</w:t>
        </w:r>
        <w:r w:rsidRPr="002C46FB">
          <w:rPr>
            <w:rStyle w:val="a3"/>
            <w:color w:val="auto"/>
            <w:sz w:val="26"/>
            <w:szCs w:val="26"/>
            <w:u w:val="none"/>
          </w:rPr>
          <w:t>@</w:t>
        </w:r>
        <w:r w:rsidRPr="002C46FB">
          <w:rPr>
            <w:rStyle w:val="a3"/>
            <w:color w:val="auto"/>
            <w:sz w:val="26"/>
            <w:szCs w:val="26"/>
            <w:u w:val="none"/>
            <w:lang w:val="en-US"/>
          </w:rPr>
          <w:t>tatar</w:t>
        </w:r>
        <w:r w:rsidRPr="002C46FB">
          <w:rPr>
            <w:rStyle w:val="a3"/>
            <w:color w:val="auto"/>
            <w:sz w:val="26"/>
            <w:szCs w:val="26"/>
            <w:u w:val="none"/>
          </w:rPr>
          <w:t>.</w:t>
        </w:r>
        <w:proofErr w:type="spellStart"/>
        <w:r w:rsidRPr="002C46FB">
          <w:rPr>
            <w:rStyle w:val="a3"/>
            <w:color w:val="auto"/>
            <w:sz w:val="26"/>
            <w:szCs w:val="26"/>
            <w:u w:val="none"/>
            <w:lang w:val="en-US"/>
          </w:rPr>
          <w:t>ru</w:t>
        </w:r>
        <w:proofErr w:type="spellEnd"/>
      </w:hyperlink>
      <w:r w:rsidRPr="002C46FB">
        <w:rPr>
          <w:sz w:val="26"/>
          <w:szCs w:val="26"/>
        </w:rPr>
        <w:t>.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1.3.4. Информация о государственной услуге может быть получена:</w:t>
      </w:r>
    </w:p>
    <w:p w:rsidR="002C46FB" w:rsidRDefault="002C46FB" w:rsidP="002C46FB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 информационных  стендов  о  государственной  услуге,               содержащих визуальную и текстовую информацию о государственной услуге,                 расположенных в помещениях НФ ГБУ МФЦ, для работы с заявителями.                      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:</w:t>
      </w:r>
    </w:p>
    <w:p w:rsidR="002C46FB" w:rsidRDefault="002C46FB" w:rsidP="002C46FB">
      <w:pPr>
        <w:widowControl w:val="0"/>
        <w:autoSpaceDE w:val="0"/>
        <w:autoSpaceDN w:val="0"/>
        <w:adjustRightInd w:val="0"/>
        <w:ind w:firstLine="708"/>
        <w:jc w:val="both"/>
        <w:rPr>
          <w:sz w:val="26"/>
          <w:szCs w:val="26"/>
        </w:rPr>
      </w:pPr>
      <w:r>
        <w:rPr>
          <w:sz w:val="28"/>
          <w:szCs w:val="28"/>
        </w:rPr>
        <w:t>на официальном сайте Нижнекамского муниципального района Республики Татарстан (</w:t>
      </w:r>
      <w:r w:rsidRPr="002C46FB">
        <w:rPr>
          <w:sz w:val="28"/>
          <w:szCs w:val="28"/>
        </w:rPr>
        <w:t>http://e-nkama.ru.)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28" w:history="1">
        <w:r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>
        <w:rPr>
          <w:sz w:val="28"/>
          <w:szCs w:val="28"/>
        </w:rPr>
        <w:t>)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3) при устном обращении в НФ ГБУ МФЦ (лично), в удаленных рабочих               местах МФЦ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в Архив Нижнекамского муниципального района (по телефону)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при письменном (в том числе в форме электронного документа) обращении в Архив Нижнекамского муниципального района;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3.5. Информация   по   вопросам   предоставления   государственной   услуги              размещается специалистом на официальном сайте Нижнекамского муниципального района Республики Татарстан и на информационных стендах в помещениях НФ ГБУ МФЦ для работы с заявителями.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4. Предоставление государственной услуги осуществляется в соответствии с: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с учетом внесенных изменений (далее – Федеральный закон № 131-ФЗ) (Собрание законодательства РФ, 06.10.2003, № 40, ст. 3822);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 октября 2004 года № 125-ФЗ «Об архивном деле                  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 июля 2010 года № 210-ФЗ «Об организации                  предоставления государственных и муниципальных услуг» с учетом внесенных              изменений (далее – Федеральный закон № 210-ФЗ) (Собрание законодательства РФ, 02.08.2010, № 31, ст. 4179); 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Правительства Российской Федерации от 15 июня 2009 года               № 477 «Об утверждении Правил делопроизводства в федеральных органах                          </w:t>
      </w:r>
      <w:r>
        <w:rPr>
          <w:sz w:val="28"/>
          <w:szCs w:val="28"/>
        </w:rPr>
        <w:lastRenderedPageBreak/>
        <w:t>исполнительной власти» с учетом внесенных изменений (далее – Правила                               делопроизводства) (</w:t>
      </w:r>
      <w:r>
        <w:rPr>
          <w:bCs/>
          <w:sz w:val="28"/>
          <w:szCs w:val="28"/>
        </w:rPr>
        <w:t>Российская газета, № 4937, 24.06.2009);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ода № 19, с учетом внесенных изменений (далее – Правила) (Бюллетень нормативных актов федеральных органов исполнительной власти, 14.05.2007, № 20);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 июня 1996 года № 644 «Об Архивном фонде Республики Татарстан и архивах» с учетом внесенных изменений (далее – закон РТ № 644) (Республика Татарстан, 09.07.1996, № 136);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тановлением Кабинета Министров Республики Татарстан от 28.05.2007           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                   с учетом внесенных изменений (далее – постановление КМ РТ № 203) (Республика Татарстан, 25.12.2007, № 255-256);</w:t>
      </w:r>
    </w:p>
    <w:p w:rsidR="002C46FB" w:rsidRDefault="002C46FB" w:rsidP="002C46FB">
      <w:pPr>
        <w:suppressAutoHyphens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Уставом Нижнекамского муниципального района;</w:t>
      </w:r>
    </w:p>
    <w:p w:rsidR="002C46FB" w:rsidRDefault="002C46FB" w:rsidP="002C46FB">
      <w:pPr>
        <w:suppressAutoHyphens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Архива Нижнекамского муниципального района (далее – Положение).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2C46FB" w:rsidRDefault="002C46FB" w:rsidP="002C46FB">
      <w:pPr>
        <w:suppressAutoHyphens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ехническая ошибка – ошибка (описка, опечатка, грамматическая или арифме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ая ошибка либо подобная ошибка), допущенная органом, предоставляющим государственную услугу, и приведшая к несоответствию сведений, внесенных               в документ (результат государственной услуги), сведениям в документах,                              на основании которых вносились сведения;</w:t>
      </w:r>
    </w:p>
    <w:p w:rsidR="002C46FB" w:rsidRDefault="002C46FB" w:rsidP="002C46FB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д заявлением о предоставлении государственной услуги (далее – заявление) понимается запрос о предоставлении государственной услуги (п. 1 ст. 2 Федера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ого закона от 27.07.2010 №210-ФЗ). Заявление составляется в произвольной форме, по установленному образцу, или заполняется на стандартном бланке (приложение      № 1). Заявление заполняется на стандартном бланке в электронной форме: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фициальном сайте Нижнекамского муниципального района Республики Татарстан (</w:t>
      </w:r>
      <w:r w:rsidRPr="002C46FB">
        <w:rPr>
          <w:sz w:val="28"/>
          <w:szCs w:val="28"/>
        </w:rPr>
        <w:t>http://e-nkama.ru.)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2C46FB" w:rsidRDefault="002C46FB" w:rsidP="002C46FB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2C46FB" w:rsidRDefault="002C46FB" w:rsidP="002C46FB">
      <w:pPr>
        <w:rPr>
          <w:bCs/>
          <w:sz w:val="28"/>
          <w:szCs w:val="28"/>
        </w:rPr>
        <w:sectPr w:rsidR="002C46FB">
          <w:pgSz w:w="11906" w:h="16838"/>
          <w:pgMar w:top="1134" w:right="567" w:bottom="1134" w:left="1134" w:header="709" w:footer="709" w:gutter="0"/>
          <w:cols w:space="720"/>
        </w:sectPr>
      </w:pPr>
    </w:p>
    <w:p w:rsidR="002C46FB" w:rsidRDefault="002C46FB" w:rsidP="001B27F3">
      <w:pPr>
        <w:pStyle w:val="ac"/>
        <w:ind w:left="495"/>
        <w:jc w:val="center"/>
        <w:rPr>
          <w:bCs/>
          <w:sz w:val="28"/>
          <w:szCs w:val="28"/>
          <w:lang w:eastAsia="ru-RU"/>
        </w:rPr>
      </w:pPr>
      <w:r>
        <w:rPr>
          <w:bCs/>
          <w:sz w:val="28"/>
          <w:szCs w:val="28"/>
          <w:lang w:eastAsia="ru-RU"/>
        </w:rPr>
        <w:lastRenderedPageBreak/>
        <w:t xml:space="preserve">2. Стандарт предоставления </w:t>
      </w:r>
      <w:r>
        <w:rPr>
          <w:sz w:val="28"/>
          <w:szCs w:val="28"/>
        </w:rPr>
        <w:t>государственной</w:t>
      </w:r>
      <w:r>
        <w:rPr>
          <w:bCs/>
          <w:sz w:val="28"/>
          <w:szCs w:val="28"/>
          <w:lang w:eastAsia="ru-RU"/>
        </w:rPr>
        <w:t xml:space="preserve"> услуги</w:t>
      </w:r>
    </w:p>
    <w:p w:rsidR="002C46FB" w:rsidRDefault="002C46FB" w:rsidP="001B27F3">
      <w:pPr>
        <w:pStyle w:val="ac"/>
        <w:ind w:left="495"/>
        <w:jc w:val="both"/>
        <w:rPr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2C46FB" w:rsidTr="001B27F3">
        <w:trPr>
          <w:trHeight w:val="1047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7F3" w:rsidRDefault="002C46FB" w:rsidP="001B27F3">
            <w:pPr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именование требования </w:t>
            </w:r>
          </w:p>
          <w:p w:rsidR="001B27F3" w:rsidRDefault="002C46FB" w:rsidP="001B27F3">
            <w:pPr>
              <w:ind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 стандарту предоставления </w:t>
            </w:r>
          </w:p>
          <w:p w:rsidR="002C46FB" w:rsidRDefault="002C46FB" w:rsidP="001B27F3">
            <w:pPr>
              <w:ind w:firstLine="3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46FB" w:rsidRDefault="002C46FB" w:rsidP="001B27F3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46FB" w:rsidRDefault="002C46FB" w:rsidP="001B27F3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ультирование по вопросам местонахожд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едеральный закон № 125-ФЗ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2. </w:t>
            </w:r>
            <w:r>
              <w:rPr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autoSpaceDE w:val="0"/>
              <w:autoSpaceDN w:val="0"/>
              <w:adjustRightInd w:val="0"/>
              <w:ind w:left="35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Муниципальное казенное учреждение «Архив м</w:t>
            </w:r>
            <w:r>
              <w:rPr>
                <w:sz w:val="28"/>
                <w:szCs w:val="28"/>
              </w:rPr>
              <w:t>у</w:t>
            </w:r>
            <w:r>
              <w:rPr>
                <w:sz w:val="28"/>
                <w:szCs w:val="28"/>
              </w:rPr>
              <w:t>ниципального образования «Нижнекамский м</w:t>
            </w:r>
            <w:r>
              <w:rPr>
                <w:sz w:val="28"/>
                <w:szCs w:val="28"/>
              </w:rPr>
              <w:t>у</w:t>
            </w:r>
            <w:r>
              <w:rPr>
                <w:sz w:val="28"/>
                <w:szCs w:val="28"/>
              </w:rPr>
              <w:t>ниципальный район» Республики Татарстан» (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лее – Архив Нижнекамского муниципального района Республики Татарстан)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ч. 5 ст. 4 Федерального закона № 125-ФЗ; </w:t>
            </w:r>
          </w:p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оложение об архиве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2.3. Описание результата </w:t>
            </w:r>
            <w:proofErr w:type="spellStart"/>
            <w:r>
              <w:rPr>
                <w:sz w:val="28"/>
                <w:szCs w:val="28"/>
              </w:rPr>
              <w:t>предос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тавления</w:t>
            </w:r>
            <w:proofErr w:type="spellEnd"/>
            <w:r>
              <w:rPr>
                <w:sz w:val="28"/>
                <w:szCs w:val="28"/>
              </w:rPr>
              <w:t xml:space="preserve">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едеральный закон № 125-ФЗ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iCs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</w:t>
            </w:r>
            <w:proofErr w:type="spellStart"/>
            <w:r>
              <w:rPr>
                <w:sz w:val="28"/>
                <w:szCs w:val="28"/>
              </w:rPr>
              <w:t>государ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твенной</w:t>
            </w:r>
            <w:proofErr w:type="spellEnd"/>
            <w:r>
              <w:rPr>
                <w:sz w:val="28"/>
                <w:szCs w:val="28"/>
              </w:rPr>
              <w:t xml:space="preserve"> услуги, </w:t>
            </w:r>
            <w:r>
              <w:rPr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firstLine="31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 день обращения заявителя.</w:t>
            </w:r>
          </w:p>
          <w:p w:rsidR="002C46FB" w:rsidRDefault="002C46FB" w:rsidP="001B27F3">
            <w:pPr>
              <w:suppressAutoHyphens/>
              <w:ind w:firstLine="319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rPr>
                <w:sz w:val="20"/>
                <w:szCs w:val="20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</w:t>
            </w:r>
            <w:r>
              <w:rPr>
                <w:sz w:val="28"/>
                <w:szCs w:val="28"/>
              </w:rPr>
              <w:lastRenderedPageBreak/>
              <w:t>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</w:t>
            </w:r>
            <w:r w:rsidR="001B27F3"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жащих</w:t>
            </w:r>
            <w:proofErr w:type="spellEnd"/>
            <w:r>
              <w:rPr>
                <w:sz w:val="28"/>
                <w:szCs w:val="28"/>
              </w:rPr>
              <w:t xml:space="preserve"> представлению заявителем, </w:t>
            </w:r>
            <w:r>
              <w:rPr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Обращение (при личном приеме или по телеф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ну, в форме электронного документа через офиц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 xml:space="preserve">альный сайт Нижнекамского муниципального района Республики Татарстан, факсимильное </w:t>
            </w:r>
            <w:r>
              <w:rPr>
                <w:sz w:val="28"/>
                <w:szCs w:val="28"/>
              </w:rPr>
              <w:lastRenderedPageBreak/>
              <w:t xml:space="preserve">письменное обращение). </w:t>
            </w:r>
          </w:p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 личном приеме гражданин предъявляет: </w:t>
            </w:r>
          </w:p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документ, удостоверяющий личность;</w:t>
            </w:r>
          </w:p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- документы, подтверждающие полномочия представителя юридического лица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Бланк заявления для получения государстве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ной услуги заявитель может получить при личном обращении в НФ ГБУ МФЦ, в удаленных рабочих местах МФЦ. Электронные формы бланков зая</w:t>
            </w:r>
            <w:r>
              <w:rPr>
                <w:sz w:val="28"/>
                <w:szCs w:val="28"/>
              </w:rPr>
              <w:t>в</w:t>
            </w:r>
            <w:r>
              <w:rPr>
                <w:sz w:val="28"/>
                <w:szCs w:val="28"/>
              </w:rPr>
              <w:t>ления размещены на официальном сайте Нижн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камского муниципального района Республики Т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тарстан, Портале государственных и муниципа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ных услуг Республики Татарстан, Едином портале государственных и муниципальных услуг (фун</w:t>
            </w:r>
            <w:r>
              <w:rPr>
                <w:sz w:val="28"/>
                <w:szCs w:val="28"/>
              </w:rPr>
              <w:t>к</w:t>
            </w:r>
            <w:r>
              <w:rPr>
                <w:sz w:val="28"/>
                <w:szCs w:val="28"/>
              </w:rPr>
              <w:t>ций).</w:t>
            </w:r>
          </w:p>
          <w:p w:rsidR="002C46FB" w:rsidRDefault="002C46FB" w:rsidP="001B27F3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в:</w:t>
            </w:r>
          </w:p>
          <w:p w:rsidR="002C46FB" w:rsidRDefault="002C46FB" w:rsidP="001B27F3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я, на основании доверенности);</w:t>
            </w:r>
          </w:p>
          <w:p w:rsidR="002C46FB" w:rsidRDefault="002C46FB" w:rsidP="001B27F3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азным почтовым отправлением с уведом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ием о вручении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</w:t>
            </w:r>
            <w:r>
              <w:rPr>
                <w:sz w:val="28"/>
                <w:szCs w:val="28"/>
              </w:rPr>
              <w:lastRenderedPageBreak/>
              <w:t>Нижнекамского муниципального района Респу</w:t>
            </w:r>
            <w:r>
              <w:rPr>
                <w:sz w:val="28"/>
                <w:szCs w:val="28"/>
              </w:rPr>
              <w:t>б</w:t>
            </w:r>
            <w:r>
              <w:rPr>
                <w:sz w:val="28"/>
                <w:szCs w:val="28"/>
              </w:rPr>
              <w:t>лики Татарстан, Портал государственных и мун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 xml:space="preserve">ципальных услуг Республики Татарстан, Единый портал государственных и муниципальных услуг (функций) 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ч. 1 ст. 19 Федерального закона № 210-ФЗ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6. Исчерпывающий перечень доку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ментов, необходимых в </w:t>
            </w:r>
            <w:proofErr w:type="spellStart"/>
            <w:r>
              <w:rPr>
                <w:sz w:val="28"/>
                <w:szCs w:val="28"/>
              </w:rPr>
              <w:t>соответ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твии</w:t>
            </w:r>
            <w:proofErr w:type="spellEnd"/>
            <w:r>
              <w:rPr>
                <w:sz w:val="28"/>
                <w:szCs w:val="28"/>
              </w:rPr>
              <w:t xml:space="preserve"> с нормативными правовыми актами для предоставления </w:t>
            </w:r>
            <w:proofErr w:type="spellStart"/>
            <w:r>
              <w:rPr>
                <w:sz w:val="28"/>
                <w:szCs w:val="28"/>
              </w:rPr>
              <w:t>государ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твенной</w:t>
            </w:r>
            <w:proofErr w:type="spellEnd"/>
            <w:r>
              <w:rPr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</w:t>
            </w:r>
            <w:proofErr w:type="spellStart"/>
            <w:r>
              <w:rPr>
                <w:sz w:val="28"/>
                <w:szCs w:val="28"/>
              </w:rPr>
              <w:t>самоуп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равления</w:t>
            </w:r>
            <w:proofErr w:type="spellEnd"/>
            <w:r>
              <w:rPr>
                <w:sz w:val="28"/>
                <w:szCs w:val="28"/>
              </w:rPr>
              <w:t xml:space="preserve"> и иных организаций и которые заявитель вправе представить</w:t>
            </w:r>
            <w:r>
              <w:t xml:space="preserve">, </w:t>
            </w:r>
            <w:r>
              <w:rPr>
                <w:iCs/>
                <w:sz w:val="28"/>
                <w:szCs w:val="28"/>
              </w:rPr>
              <w:t xml:space="preserve">а также способы их получения заявителями, в том числе в электронной форме, порядок их представления; государственный орган, орган местного </w:t>
            </w:r>
            <w:proofErr w:type="spellStart"/>
            <w:r>
              <w:rPr>
                <w:iCs/>
                <w:sz w:val="28"/>
                <w:szCs w:val="28"/>
              </w:rPr>
              <w:t>самоуп</w:t>
            </w:r>
            <w:r w:rsidR="001B27F3">
              <w:rPr>
                <w:iCs/>
                <w:sz w:val="28"/>
                <w:szCs w:val="28"/>
              </w:rPr>
              <w:t>-</w:t>
            </w:r>
            <w:r>
              <w:rPr>
                <w:iCs/>
                <w:sz w:val="28"/>
                <w:szCs w:val="28"/>
              </w:rPr>
              <w:t>равления</w:t>
            </w:r>
            <w:proofErr w:type="spellEnd"/>
            <w:r>
              <w:rPr>
                <w:iCs/>
                <w:sz w:val="28"/>
                <w:szCs w:val="28"/>
              </w:rPr>
              <w:t xml:space="preserve"> либо организация, в распоряжении которых находятся данные докумен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suppressAutoHyphens/>
              <w:ind w:left="283"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3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7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Перечень органов </w:t>
            </w:r>
            <w:proofErr w:type="spellStart"/>
            <w:r>
              <w:rPr>
                <w:sz w:val="28"/>
                <w:szCs w:val="28"/>
              </w:rPr>
              <w:t>государствен</w:t>
            </w:r>
            <w:proofErr w:type="spellEnd"/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ной власти (местного </w:t>
            </w:r>
            <w:proofErr w:type="spellStart"/>
            <w:r>
              <w:rPr>
                <w:sz w:val="28"/>
                <w:szCs w:val="28"/>
              </w:rPr>
              <w:t>самоуправ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ления</w:t>
            </w:r>
            <w:proofErr w:type="spellEnd"/>
            <w:r>
              <w:rPr>
                <w:sz w:val="28"/>
                <w:szCs w:val="28"/>
              </w:rPr>
              <w:t>) и их структурных подразделений, согласование</w:t>
            </w:r>
            <w:r w:rsidR="001B27F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ото</w:t>
            </w:r>
            <w:r w:rsidR="001B27F3"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рых</w:t>
            </w:r>
            <w:proofErr w:type="spellEnd"/>
            <w:r>
              <w:rPr>
                <w:sz w:val="28"/>
                <w:szCs w:val="28"/>
              </w:rPr>
              <w:t xml:space="preserve"> в случаях, предусмотренных нормативными правовыми актами, требуется для предоставления государственной услуги и которое </w:t>
            </w:r>
            <w:r>
              <w:rPr>
                <w:sz w:val="28"/>
                <w:szCs w:val="28"/>
              </w:rPr>
              <w:lastRenderedPageBreak/>
              <w:t>осуществляется органом исполни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tabs>
                <w:tab w:val="num" w:pos="0"/>
              </w:tabs>
              <w:ind w:left="35" w:firstLine="28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Согласование государственной услуги не тр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widowControl w:val="0"/>
              <w:suppressAutoHyphens/>
              <w:ind w:left="283"/>
              <w:jc w:val="both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ind w:firstLine="31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jc w:val="both"/>
              <w:rPr>
                <w:sz w:val="28"/>
                <w:szCs w:val="28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оснований для приостановления или отказа в предоставлении </w:t>
            </w:r>
            <w:proofErr w:type="spellStart"/>
            <w:r>
              <w:rPr>
                <w:sz w:val="28"/>
                <w:szCs w:val="28"/>
              </w:rPr>
              <w:t>государ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ственной</w:t>
            </w:r>
            <w:proofErr w:type="spellEnd"/>
            <w:r>
              <w:rPr>
                <w:sz w:val="28"/>
                <w:szCs w:val="28"/>
              </w:rPr>
              <w:t xml:space="preserve"> услуги</w:t>
            </w:r>
          </w:p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</w:rPr>
            </w:pP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Основания для приостановления срока предоставления государственной услуги не уст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овлены.</w:t>
            </w:r>
          </w:p>
          <w:p w:rsidR="002C46FB" w:rsidRDefault="002C46FB" w:rsidP="001B27F3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Основания для отказа в предоставлении го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ударственной услуги не установлены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rPr>
                <w:sz w:val="20"/>
                <w:szCs w:val="20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3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firstLine="31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ч. 3 ст. 15 Федерального закона №125-ФЗ; </w:t>
            </w:r>
          </w:p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ч. 1 ст. 8 Федерального закона № 210-ФЗ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3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</w:t>
            </w:r>
            <w:r w:rsidR="001B27F3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предоставления </w:t>
            </w:r>
            <w:proofErr w:type="spellStart"/>
            <w:r>
              <w:rPr>
                <w:sz w:val="28"/>
                <w:szCs w:val="28"/>
              </w:rPr>
              <w:t>государствен</w:t>
            </w:r>
            <w:proofErr w:type="spellEnd"/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34" w:firstLine="283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ч. 3 ст. 15 Федерального закона №125-ФЗ; </w:t>
            </w:r>
          </w:p>
          <w:p w:rsidR="002C46FB" w:rsidRDefault="002C46FB" w:rsidP="001B27F3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ч. 1 ст. 8 Федерального закона № 210-ФЗ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2.12. Максимальный срок ожидания в очереди при подаче запроса о </w:t>
            </w:r>
            <w:r>
              <w:rPr>
                <w:sz w:val="28"/>
                <w:szCs w:val="28"/>
              </w:rPr>
              <w:lastRenderedPageBreak/>
              <w:t>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Максимальный срок ожидания  приема  получ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теля услуги (заявителя) при подаче запроса и при </w:t>
            </w:r>
            <w:r>
              <w:rPr>
                <w:sz w:val="28"/>
                <w:szCs w:val="28"/>
              </w:rPr>
              <w:lastRenderedPageBreak/>
              <w:t>получении результата не должен превышать 15 минут.</w:t>
            </w:r>
          </w:p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Очередность для отдельных категорий получ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iCs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3. Срок регистрации запроса заявителя о предоставлении государственной услуги</w:t>
            </w:r>
            <w:r>
              <w:rPr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 день обращения заявителя</w:t>
            </w:r>
          </w:p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</w:rPr>
            </w:pPr>
          </w:p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</w:rPr>
            </w:pPr>
          </w:p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</w:rPr>
            </w:pPr>
          </w:p>
          <w:p w:rsidR="002C46FB" w:rsidRDefault="002C46FB" w:rsidP="001B27F3">
            <w:pPr>
              <w:ind w:firstLine="318"/>
              <w:jc w:val="both"/>
              <w:rPr>
                <w:sz w:val="28"/>
                <w:szCs w:val="28"/>
                <w:lang w:eastAsia="en-US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п. 16 ч. </w:t>
            </w:r>
            <w:r>
              <w:rPr>
                <w:sz w:val="28"/>
                <w:szCs w:val="28"/>
                <w:lang w:val="en-US"/>
              </w:rPr>
              <w:t>IV</w:t>
            </w:r>
            <w:r>
              <w:rPr>
                <w:sz w:val="28"/>
                <w:szCs w:val="28"/>
              </w:rPr>
              <w:t xml:space="preserve"> Правил делопроизводства</w:t>
            </w: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2.14. Требования к помещениям, в которых предоставляется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ая услуга, к месту ожидания и приема заявителей, в том числе к обеспечению доступности для ин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лидов указанных объектов в соо</w:t>
            </w:r>
            <w:r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ветствии с законодательством Ро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ществляется в зданиях и помещениях, оборуд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C46FB" w:rsidRDefault="002C46FB" w:rsidP="001B27F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ной услуги (удобный вход-выход в помещения и перемещение в их пределах).</w:t>
            </w:r>
          </w:p>
          <w:p w:rsidR="002C46FB" w:rsidRDefault="002C46FB" w:rsidP="001B27F3">
            <w:pPr>
              <w:autoSpaceDE w:val="0"/>
              <w:autoSpaceDN w:val="0"/>
              <w:ind w:firstLine="435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изуальная, текстовая и мультимедийная и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формация о порядке предоставления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ой услуги размещается в удобных для з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явителей местах, в том числе с учетом ограниче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46FB" w:rsidRDefault="002C46FB" w:rsidP="001B27F3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hanging="1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2.15. Показатели доступности и качества государственной услуги, в том числе количество </w:t>
            </w:r>
            <w:proofErr w:type="spellStart"/>
            <w:r>
              <w:rPr>
                <w:sz w:val="28"/>
                <w:szCs w:val="28"/>
              </w:rPr>
              <w:t>взаимо</w:t>
            </w:r>
            <w:proofErr w:type="spellEnd"/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действий заявителя с должностными лицами при предоставлении государственной услуги и их </w:t>
            </w:r>
            <w:r>
              <w:rPr>
                <w:sz w:val="28"/>
                <w:szCs w:val="28"/>
              </w:rPr>
              <w:lastRenderedPageBreak/>
              <w:t xml:space="preserve">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</w:t>
            </w:r>
            <w:proofErr w:type="spellStart"/>
            <w:r>
              <w:rPr>
                <w:sz w:val="28"/>
                <w:szCs w:val="28"/>
              </w:rPr>
              <w:t>многофункцио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нального</w:t>
            </w:r>
            <w:proofErr w:type="spellEnd"/>
            <w:r>
              <w:rPr>
                <w:sz w:val="28"/>
                <w:szCs w:val="28"/>
              </w:rPr>
              <w:t xml:space="preserve">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</w:t>
            </w:r>
            <w:proofErr w:type="spellStart"/>
            <w:r>
              <w:rPr>
                <w:sz w:val="28"/>
                <w:szCs w:val="28"/>
              </w:rPr>
              <w:t>информа</w:t>
            </w:r>
            <w:proofErr w:type="spellEnd"/>
            <w:r w:rsidR="001B27F3"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ционно</w:t>
            </w:r>
            <w:proofErr w:type="spellEnd"/>
            <w:r>
              <w:rPr>
                <w:sz w:val="28"/>
                <w:szCs w:val="28"/>
              </w:rPr>
              <w:t xml:space="preserve">-коммуникационных </w:t>
            </w:r>
            <w:r w:rsidR="001B27F3">
              <w:rPr>
                <w:sz w:val="28"/>
                <w:szCs w:val="28"/>
              </w:rPr>
              <w:t>т</w:t>
            </w:r>
            <w:r>
              <w:rPr>
                <w:sz w:val="28"/>
                <w:szCs w:val="28"/>
              </w:rPr>
              <w:t>ехно</w:t>
            </w:r>
            <w:r w:rsidR="001B27F3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логий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положенность помещения в зоне доступ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и общественного транспорта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стов, а также помещений, в которых осуществл</w:t>
            </w:r>
            <w:r>
              <w:rPr>
                <w:sz w:val="28"/>
                <w:szCs w:val="28"/>
              </w:rPr>
              <w:t>я</w:t>
            </w:r>
            <w:r>
              <w:rPr>
                <w:sz w:val="28"/>
                <w:szCs w:val="28"/>
              </w:rPr>
              <w:lastRenderedPageBreak/>
              <w:t>ется прием документов от заявителей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наличие исчерпывающей информации о сп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обах, порядке и сроках предоставления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ой услуги на информационных стендах, информационных ресурсах в сети «Интернет»; на Портале государственных и муниципальных услуг Республики Татарстан, Едином портале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ых и муниципальных услуг (функций)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казание помощи инвалидам в преодолении б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рьеров, мешающих получению ими услуг наравне с другими лицами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государственной услуги характеризуется отсутствием: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ередей при приеме и выдаче документов з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явителям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ой услуги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ных служащих, предоставляющих государстве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ную услугу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32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шение муниципальных служащих, оказывающих государственную услугу, к заявителям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176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При подаче запроса о предоставлении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ой услуги и при получении результата го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ударственной услуги - однократное взаимоде</w:t>
            </w:r>
            <w:r>
              <w:rPr>
                <w:sz w:val="28"/>
                <w:szCs w:val="28"/>
              </w:rPr>
              <w:t>й</w:t>
            </w:r>
            <w:r>
              <w:rPr>
                <w:sz w:val="28"/>
                <w:szCs w:val="28"/>
              </w:rPr>
              <w:t>ствие должностного лица, предоставляющего го</w:t>
            </w:r>
            <w:r>
              <w:rPr>
                <w:sz w:val="28"/>
                <w:szCs w:val="28"/>
              </w:rPr>
              <w:t>с</w:t>
            </w:r>
            <w:r>
              <w:rPr>
                <w:sz w:val="28"/>
                <w:szCs w:val="28"/>
              </w:rPr>
              <w:t>ударственную услугу, и заявителя. Продолж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тельность взаимодействия определяется насто</w:t>
            </w:r>
            <w:r>
              <w:rPr>
                <w:sz w:val="28"/>
                <w:szCs w:val="28"/>
              </w:rPr>
              <w:t>я</w:t>
            </w:r>
            <w:r>
              <w:rPr>
                <w:sz w:val="28"/>
                <w:szCs w:val="28"/>
              </w:rPr>
              <w:t>щим Регламентом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17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и предоставлении государственной услуги в НФ ГБУ МФЦ, в удаленных рабочих местах МФЦ консультацию, прием и выдачу документов ос</w:t>
            </w:r>
            <w:r>
              <w:rPr>
                <w:sz w:val="28"/>
                <w:szCs w:val="28"/>
              </w:rPr>
              <w:t>у</w:t>
            </w:r>
            <w:r>
              <w:rPr>
                <w:sz w:val="28"/>
                <w:szCs w:val="28"/>
              </w:rPr>
              <w:t>ществляет специалист МФЦ.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Информация о ходе предоставления госуда</w:t>
            </w:r>
            <w:r>
              <w:rPr>
                <w:sz w:val="28"/>
                <w:szCs w:val="28"/>
              </w:rPr>
              <w:t>р</w:t>
            </w:r>
            <w:r>
              <w:rPr>
                <w:sz w:val="28"/>
                <w:szCs w:val="28"/>
              </w:rPr>
              <w:t>ственной услуги может быть получена заявителем на сайте Нижнекамского муниципального района Республики Татарстан, Портале государственных и муниципальных услуг Республики Татарстан, Едином портале государственных и муниципа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ных услуг (функций), в НФ ГБУ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rPr>
                <w:sz w:val="20"/>
                <w:szCs w:val="20"/>
              </w:rPr>
            </w:pPr>
          </w:p>
        </w:tc>
      </w:tr>
      <w:tr w:rsidR="002C46FB" w:rsidTr="002C46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lastRenderedPageBreak/>
              <w:t>2.16. Особенности пред</w:t>
            </w:r>
            <w:r w:rsidR="001B27F3">
              <w:rPr>
                <w:sz w:val="28"/>
                <w:szCs w:val="28"/>
              </w:rPr>
              <w:t xml:space="preserve">оставления государственной </w:t>
            </w:r>
            <w:r>
              <w:rPr>
                <w:sz w:val="28"/>
                <w:szCs w:val="28"/>
              </w:rPr>
              <w:t>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tabs>
                <w:tab w:val="num" w:pos="0"/>
              </w:tabs>
              <w:ind w:firstLine="31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</w:t>
            </w:r>
            <w:r>
              <w:rPr>
                <w:sz w:val="28"/>
                <w:szCs w:val="28"/>
              </w:rPr>
              <w:t>н</w:t>
            </w:r>
            <w:r>
              <w:rPr>
                <w:sz w:val="28"/>
                <w:szCs w:val="28"/>
              </w:rPr>
              <w:t>ного документа: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</w:t>
            </w:r>
            <w:r>
              <w:rPr>
                <w:color w:val="FF0000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фициальном сайте Нижнекамского мун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ципального района Республики Татарстан (http://e-nkama.ru)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firstLine="4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 Портале государственных и муниципальных услуг Республики Татарстан (http://uslugi.tatar.ru/);</w:t>
            </w:r>
          </w:p>
          <w:p w:rsidR="002C46FB" w:rsidRDefault="002C46FB" w:rsidP="001B27F3">
            <w:pPr>
              <w:autoSpaceDE w:val="0"/>
              <w:autoSpaceDN w:val="0"/>
              <w:adjustRightInd w:val="0"/>
              <w:ind w:right="-1" w:firstLine="426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 Едином портале государственных и мун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ципальных услуг (функций) (http://www.gosuslugi.ru/)</w:t>
            </w:r>
          </w:p>
          <w:p w:rsidR="002C46FB" w:rsidRDefault="002C46FB" w:rsidP="001B27F3">
            <w:pPr>
              <w:tabs>
                <w:tab w:val="num" w:pos="0"/>
              </w:tabs>
              <w:ind w:firstLine="317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на электронный адрес архива е-</w:t>
            </w:r>
            <w:r>
              <w:rPr>
                <w:sz w:val="28"/>
                <w:szCs w:val="28"/>
                <w:lang w:val="en-US"/>
              </w:rPr>
              <w:t>mal</w:t>
            </w:r>
            <w:r>
              <w:rPr>
                <w:sz w:val="28"/>
                <w:szCs w:val="28"/>
              </w:rPr>
              <w:t xml:space="preserve">: </w:t>
            </w:r>
            <w:hyperlink r:id="rId29" w:history="1">
              <w:r>
                <w:rPr>
                  <w:rStyle w:val="a3"/>
                  <w:color w:val="auto"/>
                  <w:sz w:val="28"/>
                  <w:szCs w:val="28"/>
                </w:rPr>
                <w:t>а</w:t>
              </w:r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rhiv</w:t>
              </w:r>
              <w:r>
                <w:rPr>
                  <w:rStyle w:val="a3"/>
                  <w:color w:val="auto"/>
                  <w:sz w:val="28"/>
                  <w:szCs w:val="28"/>
                </w:rPr>
                <w:t>.</w:t>
              </w:r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nk</w:t>
              </w:r>
              <w:r>
                <w:rPr>
                  <w:rStyle w:val="a3"/>
                  <w:color w:val="auto"/>
                  <w:sz w:val="28"/>
                  <w:szCs w:val="28"/>
                </w:rPr>
                <w:t>@</w:t>
              </w:r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</w:hyperlink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. 1 ст. 19 Федерального закона № 210-ФЗ</w:t>
            </w:r>
          </w:p>
        </w:tc>
      </w:tr>
    </w:tbl>
    <w:p w:rsidR="002C46FB" w:rsidRDefault="002C46FB" w:rsidP="001B27F3">
      <w:pPr>
        <w:rPr>
          <w:sz w:val="28"/>
          <w:szCs w:val="28"/>
        </w:rPr>
        <w:sectPr w:rsidR="002C46FB" w:rsidSect="002C46FB">
          <w:pgSz w:w="16838" w:h="11906" w:orient="landscape"/>
          <w:pgMar w:top="1134" w:right="1134" w:bottom="851" w:left="1134" w:header="709" w:footer="709" w:gutter="0"/>
          <w:cols w:space="720"/>
        </w:sectPr>
      </w:pPr>
    </w:p>
    <w:p w:rsidR="001B27F3" w:rsidRDefault="001B27F3" w:rsidP="001B27F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3. </w:t>
      </w:r>
      <w:r w:rsidR="002C46FB">
        <w:rPr>
          <w:bCs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</w:t>
      </w:r>
    </w:p>
    <w:p w:rsidR="001B27F3" w:rsidRDefault="002C46FB" w:rsidP="001B27F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административных процедур в электронной форме, а также особенности </w:t>
      </w:r>
    </w:p>
    <w:p w:rsidR="001B27F3" w:rsidRDefault="002C46FB" w:rsidP="001B27F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ыполнения административных процедур в многофункциональных центрах, </w:t>
      </w:r>
    </w:p>
    <w:p w:rsidR="001B27F3" w:rsidRDefault="002C46FB" w:rsidP="001B27F3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удаленных рабочих местах многофункционального центра предоставления </w:t>
      </w:r>
    </w:p>
    <w:p w:rsidR="002C46FB" w:rsidRDefault="002C46FB" w:rsidP="001B27F3">
      <w:pPr>
        <w:autoSpaceDE w:val="0"/>
        <w:autoSpaceDN w:val="0"/>
        <w:adjustRightInd w:val="0"/>
        <w:jc w:val="center"/>
        <w:rPr>
          <w:rFonts w:eastAsia="Calibri"/>
          <w:bCs/>
          <w:sz w:val="28"/>
          <w:szCs w:val="28"/>
          <w:lang w:eastAsia="en-US"/>
        </w:rPr>
      </w:pPr>
      <w:r>
        <w:rPr>
          <w:bCs/>
          <w:sz w:val="28"/>
          <w:szCs w:val="28"/>
        </w:rPr>
        <w:t>государственных и муниципальных услуг</w:t>
      </w:r>
    </w:p>
    <w:p w:rsidR="002C46FB" w:rsidRDefault="002C46FB" w:rsidP="001B27F3">
      <w:pPr>
        <w:autoSpaceDE w:val="0"/>
        <w:autoSpaceDN w:val="0"/>
        <w:adjustRightInd w:val="0"/>
        <w:ind w:left="495"/>
        <w:jc w:val="both"/>
        <w:rPr>
          <w:bCs/>
          <w:sz w:val="28"/>
          <w:szCs w:val="28"/>
        </w:rPr>
      </w:pPr>
    </w:p>
    <w:p w:rsidR="002C46FB" w:rsidRDefault="001B27F3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 </w:t>
      </w:r>
      <w:r w:rsidR="002C46FB">
        <w:rPr>
          <w:sz w:val="28"/>
          <w:szCs w:val="28"/>
        </w:rPr>
        <w:t>Описание</w:t>
      </w:r>
      <w:r>
        <w:rPr>
          <w:sz w:val="28"/>
          <w:szCs w:val="28"/>
        </w:rPr>
        <w:t xml:space="preserve"> </w:t>
      </w:r>
      <w:r w:rsidR="002C46FB">
        <w:rPr>
          <w:sz w:val="28"/>
          <w:szCs w:val="28"/>
        </w:rPr>
        <w:t xml:space="preserve"> последовательности</w:t>
      </w:r>
      <w:r>
        <w:rPr>
          <w:sz w:val="28"/>
          <w:szCs w:val="28"/>
        </w:rPr>
        <w:t xml:space="preserve"> </w:t>
      </w:r>
      <w:r w:rsidR="002C46FB">
        <w:rPr>
          <w:sz w:val="28"/>
          <w:szCs w:val="28"/>
        </w:rPr>
        <w:t xml:space="preserve"> действий</w:t>
      </w:r>
      <w:r>
        <w:rPr>
          <w:sz w:val="28"/>
          <w:szCs w:val="28"/>
        </w:rPr>
        <w:t xml:space="preserve"> </w:t>
      </w:r>
      <w:r w:rsidR="002C46FB">
        <w:rPr>
          <w:sz w:val="28"/>
          <w:szCs w:val="28"/>
        </w:rPr>
        <w:t xml:space="preserve"> при </w:t>
      </w:r>
      <w:r>
        <w:rPr>
          <w:sz w:val="28"/>
          <w:szCs w:val="28"/>
        </w:rPr>
        <w:t xml:space="preserve"> </w:t>
      </w:r>
      <w:r w:rsidR="002C46FB">
        <w:rPr>
          <w:sz w:val="28"/>
          <w:szCs w:val="28"/>
        </w:rPr>
        <w:t>предоставлении государственной услуги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государственной услуги по консультированию по вопросам местонахождения архивных документов включает в себя следующие процедуры: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консультирование 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>заявителя,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оказание 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>помощи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ри 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>заполнении/ составлении  заявления;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принятие и регистрация заявления;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сбор информации по вопросам местонахождения архивных документов;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 xml:space="preserve"> 4) выдача заявителю результата государственной услуги.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1B27F3">
        <w:rPr>
          <w:sz w:val="28"/>
          <w:szCs w:val="28"/>
        </w:rPr>
        <w:t xml:space="preserve"> </w:t>
      </w:r>
      <w:r>
        <w:rPr>
          <w:sz w:val="28"/>
          <w:szCs w:val="28"/>
        </w:rPr>
        <w:t>последовательности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действий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по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>предоставлению государственной услуги представлена в приложении № 2.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консультаций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заявителю,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>помощи</w:t>
      </w:r>
      <w:r w:rsidR="001B27F3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при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>заполнении/ составлении заявления.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итель обращается  лично в НФ ГБУ МФЦ или в Архив Нижнекамского муниципального района по телефону и/или  письменно по электронной почте, для получения консультаций о порядке получения государственной услуги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НФ ГБУ МФЦ или специалист</w:t>
      </w:r>
      <w:r>
        <w:t xml:space="preserve"> </w:t>
      </w:r>
      <w:r>
        <w:rPr>
          <w:sz w:val="28"/>
          <w:szCs w:val="28"/>
        </w:rPr>
        <w:t>Архива Нижнекамского муниципального район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консультация заявителя.</w:t>
      </w:r>
    </w:p>
    <w:p w:rsidR="002C46FB" w:rsidRDefault="002C46FB" w:rsidP="001B27F3">
      <w:pPr>
        <w:tabs>
          <w:tab w:val="num" w:pos="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2C46FB" w:rsidRDefault="002C46FB" w:rsidP="001B27F3">
      <w:pPr>
        <w:autoSpaceDE w:val="0"/>
        <w:autoSpaceDN w:val="0"/>
        <w:adjustRightInd w:val="0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3.3.1. Заявитель (его представитель) лично через НФ ГБУ МФЦ на бумажном носителе, или в электронном виде через официальный сайт</w:t>
      </w:r>
      <w:r>
        <w:rPr>
          <w:color w:val="FF0000"/>
          <w:sz w:val="28"/>
          <w:szCs w:val="28"/>
        </w:rPr>
        <w:t xml:space="preserve"> </w:t>
      </w:r>
      <w:r>
        <w:rPr>
          <w:sz w:val="28"/>
          <w:szCs w:val="28"/>
        </w:rPr>
        <w:t xml:space="preserve">Нижнекамского </w:t>
      </w:r>
      <w:r w:rsidR="001B27F3">
        <w:rPr>
          <w:sz w:val="28"/>
          <w:szCs w:val="28"/>
        </w:rPr>
        <w:t xml:space="preserve">                 </w:t>
      </w:r>
      <w:r>
        <w:rPr>
          <w:sz w:val="28"/>
          <w:szCs w:val="28"/>
        </w:rPr>
        <w:t>муниципального района Республики Татарстан, Портал государственных</w:t>
      </w:r>
      <w:r w:rsidR="001B27F3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 xml:space="preserve"> и муниципальных услуг Республики Татарстан, Единый  портал государственных и муниципальных услуг (функций), на электронный адрес архива, либо по почте по</w:t>
      </w:r>
      <w:r>
        <w:rPr>
          <w:sz w:val="28"/>
          <w:szCs w:val="28"/>
        </w:rPr>
        <w:t>ч</w:t>
      </w:r>
      <w:r>
        <w:rPr>
          <w:sz w:val="28"/>
          <w:szCs w:val="28"/>
        </w:rPr>
        <w:t xml:space="preserve">товым отправлением подает (направляет) заявление. Документы могут быть поданы через удаленное рабочее место МФЦ. </w:t>
      </w:r>
    </w:p>
    <w:p w:rsidR="002C46FB" w:rsidRDefault="002C46FB" w:rsidP="001B27F3">
      <w:pPr>
        <w:tabs>
          <w:tab w:val="num" w:pos="0"/>
        </w:tabs>
        <w:ind w:firstLine="709"/>
        <w:jc w:val="both"/>
        <w:rPr>
          <w:sz w:val="22"/>
          <w:szCs w:val="28"/>
        </w:rPr>
      </w:pPr>
      <w:r>
        <w:rPr>
          <w:sz w:val="28"/>
          <w:szCs w:val="28"/>
        </w:rPr>
        <w:t>Заявление о предоставлении государственной услуги в электронной форме направляется в Архив Нижнекамского муниципального района по электронной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чте или через Интернет-приемную Исполнительного комитета Нижнекамского м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ниципального района Республики Татарстан. Регистрация заявления, </w:t>
      </w:r>
      <w:r w:rsidR="001B27F3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>поступившего в электронной форме, осуществляется в установленном порядке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3.2. Специалист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>Архива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Нижнекамского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муниципального </w:t>
      </w:r>
      <w:r w:rsidR="001B27F3">
        <w:rPr>
          <w:sz w:val="28"/>
          <w:szCs w:val="28"/>
        </w:rPr>
        <w:t xml:space="preserve">  </w:t>
      </w:r>
      <w:r>
        <w:rPr>
          <w:sz w:val="28"/>
          <w:szCs w:val="28"/>
        </w:rPr>
        <w:t>района регистрирует заявление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="001B27F3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в течение 15 минут с момента обращения заявителя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зарегистрированное заявление.</w:t>
      </w:r>
    </w:p>
    <w:p w:rsidR="002C46FB" w:rsidRDefault="002C46FB" w:rsidP="001B27F3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 Сбор информации по вопросам местонахождения архивных документов</w:t>
      </w:r>
    </w:p>
    <w:p w:rsidR="002C46FB" w:rsidRDefault="002C46FB" w:rsidP="001B27F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1. Специалист Архива Нижнекамского муниципального района:</w:t>
      </w:r>
    </w:p>
    <w:p w:rsidR="002C46FB" w:rsidRDefault="002C46FB" w:rsidP="001B27F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наличие документов в архиве;</w:t>
      </w:r>
    </w:p>
    <w:p w:rsidR="002C46FB" w:rsidRDefault="002C46FB" w:rsidP="001B27F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установления необходимости дополнительной информации </w:t>
      </w:r>
      <w:r w:rsidR="001B27F3">
        <w:rPr>
          <w:sz w:val="28"/>
          <w:szCs w:val="28"/>
        </w:rPr>
        <w:t xml:space="preserve">                    </w:t>
      </w:r>
      <w:r>
        <w:rPr>
          <w:sz w:val="28"/>
          <w:szCs w:val="28"/>
        </w:rPr>
        <w:t>от заявителя делает запрос заявителю;</w:t>
      </w:r>
    </w:p>
    <w:p w:rsidR="002C46FB" w:rsidRDefault="002C46FB" w:rsidP="001B27F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установления местонахождения документов в письменной форме </w:t>
      </w:r>
      <w:r w:rsidR="001B27F3">
        <w:rPr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(по факсу), в форме электронных сообщений, в форме устного сообщения </w:t>
      </w:r>
      <w:r w:rsidR="001B27F3">
        <w:rPr>
          <w:sz w:val="28"/>
          <w:szCs w:val="28"/>
        </w:rPr>
        <w:t xml:space="preserve">               </w:t>
      </w:r>
      <w:r>
        <w:rPr>
          <w:sz w:val="28"/>
          <w:szCs w:val="28"/>
        </w:rPr>
        <w:t xml:space="preserve">заявителю во время приема или по телефону сообщает необходимые сведения </w:t>
      </w:r>
      <w:r w:rsidR="001B27F3">
        <w:rPr>
          <w:sz w:val="28"/>
          <w:szCs w:val="28"/>
        </w:rPr>
        <w:t xml:space="preserve">               </w:t>
      </w:r>
      <w:r>
        <w:rPr>
          <w:sz w:val="28"/>
          <w:szCs w:val="28"/>
        </w:rPr>
        <w:t>о местонахождении документа заявителю;</w:t>
      </w:r>
    </w:p>
    <w:p w:rsidR="002C46FB" w:rsidRDefault="002C46FB" w:rsidP="001B27F3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лагает заполнить заявителю заявление (в письменной форме или </w:t>
      </w:r>
      <w:r w:rsidR="001B27F3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2C46FB" w:rsidRDefault="002C46FB" w:rsidP="001B27F3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. Исправление технических ошибок </w:t>
      </w:r>
    </w:p>
    <w:p w:rsidR="002C46FB" w:rsidRDefault="002C46FB" w:rsidP="001B27F3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тем, что результатом государственной услуги является консуль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ция, исправление технической ошибки не осуществляется.</w:t>
      </w:r>
    </w:p>
    <w:p w:rsidR="002C46FB" w:rsidRDefault="002C46FB" w:rsidP="001B27F3">
      <w:pPr>
        <w:pStyle w:val="ConsPlusNonformat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46FB" w:rsidRDefault="001B27F3" w:rsidP="001B27F3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2C46FB">
        <w:rPr>
          <w:sz w:val="28"/>
          <w:szCs w:val="28"/>
        </w:rPr>
        <w:t>Порядок и формы контроля за предоставлением государственной услуги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. Контроль за полнотой и качеством предоставления государственной усл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ги включает в себя: выявление и устранение нарушений прав заявителей, </w:t>
      </w:r>
      <w:r w:rsidR="00FB189A">
        <w:rPr>
          <w:sz w:val="28"/>
          <w:szCs w:val="28"/>
        </w:rPr>
        <w:t xml:space="preserve">      </w:t>
      </w:r>
      <w:r>
        <w:rPr>
          <w:sz w:val="28"/>
          <w:szCs w:val="28"/>
        </w:rPr>
        <w:t>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отрение жалоб, проведение проверок соблюдения процедур предоставления гос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дарственной  услуги, подготовку решений на действия (бездействие) </w:t>
      </w:r>
      <w:r w:rsidR="00FB189A">
        <w:rPr>
          <w:sz w:val="28"/>
          <w:szCs w:val="28"/>
        </w:rPr>
        <w:t xml:space="preserve">                    </w:t>
      </w:r>
      <w:r>
        <w:rPr>
          <w:sz w:val="28"/>
          <w:szCs w:val="28"/>
        </w:rPr>
        <w:t>должностных лиц органа местного самоуправления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контроля за соблюдением исполнения административных </w:t>
      </w:r>
      <w:r w:rsidR="00FB189A">
        <w:rPr>
          <w:sz w:val="28"/>
          <w:szCs w:val="28"/>
        </w:rPr>
        <w:t xml:space="preserve">                  </w:t>
      </w:r>
      <w:r>
        <w:rPr>
          <w:sz w:val="28"/>
          <w:szCs w:val="28"/>
        </w:rPr>
        <w:t>процедур являются: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в установленном порядке контрольных проверок соблюдени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цедур предоставления государственной услуги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нтрольные проверки могут быть плановыми (осуществляться </w:t>
      </w:r>
      <w:r w:rsidR="00FB189A"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t xml:space="preserve">на основании полугодовых или годовых планов работы органа местного </w:t>
      </w:r>
      <w:r w:rsidR="00FB189A">
        <w:rPr>
          <w:sz w:val="28"/>
          <w:szCs w:val="28"/>
        </w:rPr>
        <w:t xml:space="preserve">                    </w:t>
      </w:r>
      <w:r>
        <w:rPr>
          <w:sz w:val="28"/>
          <w:szCs w:val="28"/>
        </w:rPr>
        <w:t>самоуправления) и внеплановыми. При проведении плановых проверок могу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матриваться все вопросы, связанные с предоставлением государственной услуги </w:t>
      </w:r>
      <w:r>
        <w:rPr>
          <w:sz w:val="28"/>
          <w:szCs w:val="28"/>
        </w:rPr>
        <w:lastRenderedPageBreak/>
        <w:t xml:space="preserve">(комплексные проверки). По конкретному обращению заявителя </w:t>
      </w:r>
      <w:r w:rsidR="00FB189A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одятся внеплановые проверки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. Текущий контроль за соблюдением последовательности действий, опр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ленных административными процедурами по предоставлению </w:t>
      </w:r>
      <w:r w:rsidR="00FB189A">
        <w:rPr>
          <w:sz w:val="28"/>
          <w:szCs w:val="28"/>
        </w:rPr>
        <w:t xml:space="preserve">                           </w:t>
      </w:r>
      <w:r>
        <w:rPr>
          <w:sz w:val="28"/>
          <w:szCs w:val="28"/>
        </w:rPr>
        <w:t>гос</w:t>
      </w:r>
      <w:r>
        <w:rPr>
          <w:sz w:val="28"/>
          <w:szCs w:val="28"/>
        </w:rPr>
        <w:t>у</w:t>
      </w:r>
      <w:r>
        <w:rPr>
          <w:sz w:val="28"/>
          <w:szCs w:val="28"/>
        </w:rPr>
        <w:t>дарственной  услуги, осуществляется начальником Архива  Нижнекамского му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ципального района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чальник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Архива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ижнекамского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муниципального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района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сет </w:t>
      </w:r>
      <w:r w:rsidR="00FB189A">
        <w:rPr>
          <w:sz w:val="28"/>
          <w:szCs w:val="28"/>
        </w:rPr>
        <w:t xml:space="preserve">              </w:t>
      </w:r>
      <w:r>
        <w:rPr>
          <w:sz w:val="28"/>
          <w:szCs w:val="28"/>
        </w:rPr>
        <w:t>ответственность за несвоевременное и (или) ненадлежащее выполнение</w:t>
      </w:r>
      <w:r w:rsidR="00FB189A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 xml:space="preserve"> административных процедур, указанных в разделе 3 настоящего Регламента. 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5. Контроль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за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редоставлением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государственной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услуги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о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стороны граждан, их объединений и организаций, осуществляется посредством</w:t>
      </w:r>
      <w:r w:rsidR="00FB189A">
        <w:rPr>
          <w:sz w:val="28"/>
          <w:szCs w:val="28"/>
        </w:rPr>
        <w:t xml:space="preserve">                            </w:t>
      </w:r>
      <w:r>
        <w:rPr>
          <w:sz w:val="28"/>
          <w:szCs w:val="28"/>
        </w:rPr>
        <w:t xml:space="preserve"> открытости деятельности при предоставлении государственной услуги, получения полной, актуальной и достоверной информации о порядке предоставления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>государственной услуги и возможности досудебного рассмотрения обращений (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) в процессе предоставления государственной услуги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FB189A" w:rsidRDefault="002C46FB" w:rsidP="00FB189A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5. Досудебный (внесудебный) порядок обжалования решений и действий </w:t>
      </w:r>
    </w:p>
    <w:p w:rsidR="002C46FB" w:rsidRDefault="002C46FB" w:rsidP="00FB189A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(бездействия) органов, предоставляющих </w:t>
      </w:r>
      <w:r>
        <w:rPr>
          <w:sz w:val="28"/>
          <w:szCs w:val="28"/>
        </w:rPr>
        <w:t>государственную</w:t>
      </w:r>
      <w:r>
        <w:rPr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Архива Нижнекамского муниципального района, участвующих в предоставлении государственной услуги, в Исполнительный комитет Нижнекамского муниципального района Республики Татарстан.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государственной услуги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государственной услуги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государственной услуги, у заявителя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2C46FB" w:rsidRDefault="002C46FB" w:rsidP="001B27F3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7) отказ Архива Нижнекамского муниципального района, должностного лица Архива Нижнекамского муниципального район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2. Жалоба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подается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в 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письменной 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форме 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на 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бумажном </w:t>
      </w:r>
      <w:r w:rsidR="00FB189A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носителе, </w:t>
      </w:r>
      <w:r w:rsidR="00FB189A">
        <w:rPr>
          <w:sz w:val="28"/>
          <w:szCs w:val="28"/>
        </w:rPr>
        <w:t xml:space="preserve">                         </w:t>
      </w:r>
      <w:r>
        <w:rPr>
          <w:sz w:val="28"/>
          <w:szCs w:val="28"/>
        </w:rPr>
        <w:t>в электронной форме в Архив Нижнекамского муниципального района. Жалобы на решения, принятые начальником Архива Нижнекамского муниципального района, подаются в Исполнительный комитет Нижнекамского муниципального района Ре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ублики Татарстан.</w:t>
      </w:r>
    </w:p>
    <w:p w:rsidR="002C46FB" w:rsidRDefault="002C46FB" w:rsidP="001B27F3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Жалоба может быть направлена по почте, через НФ ГБУ МФЦ, удаленное 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бочее место МФЦ, с использованием информационно-телекоммуникационной сети </w:t>
      </w:r>
      <w:r w:rsidR="00FB189A">
        <w:rPr>
          <w:sz w:val="28"/>
          <w:szCs w:val="28"/>
        </w:rPr>
        <w:t>«</w:t>
      </w:r>
      <w:r>
        <w:rPr>
          <w:sz w:val="28"/>
          <w:szCs w:val="28"/>
        </w:rPr>
        <w:t>Интернет</w:t>
      </w:r>
      <w:r w:rsidR="00FB189A">
        <w:rPr>
          <w:sz w:val="28"/>
          <w:szCs w:val="28"/>
        </w:rPr>
        <w:t>»</w:t>
      </w:r>
      <w:r>
        <w:rPr>
          <w:sz w:val="28"/>
          <w:szCs w:val="28"/>
        </w:rPr>
        <w:t xml:space="preserve">, официального сайта Нижнекамского муниципального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>образ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я </w:t>
      </w:r>
      <w:r w:rsidRPr="00FB189A">
        <w:rPr>
          <w:sz w:val="28"/>
          <w:szCs w:val="28"/>
        </w:rPr>
        <w:t>(http://e-nkama.ru</w:t>
      </w:r>
      <w:r>
        <w:rPr>
          <w:sz w:val="28"/>
          <w:szCs w:val="28"/>
        </w:rPr>
        <w:t>), Портала государственных и муниципальных услуг Респу</w:t>
      </w:r>
      <w:r>
        <w:rPr>
          <w:sz w:val="28"/>
          <w:szCs w:val="28"/>
        </w:rPr>
        <w:t>б</w:t>
      </w:r>
      <w:r>
        <w:rPr>
          <w:sz w:val="28"/>
          <w:szCs w:val="28"/>
        </w:rPr>
        <w:t>лики Татарстан (</w:t>
      </w:r>
      <w:hyperlink r:id="rId30" w:history="1">
        <w:r w:rsidRPr="00FB189A">
          <w:rPr>
            <w:rStyle w:val="a3"/>
            <w:color w:val="auto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альных услуг (функций) (http://www.gosuslugi.ru/), а также может быть принята при личном приеме заявителя.</w:t>
      </w:r>
    </w:p>
    <w:p w:rsidR="002C46FB" w:rsidRDefault="002C46FB" w:rsidP="00FB189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</w:t>
      </w:r>
      <w:r w:rsidR="00FB189A">
        <w:rPr>
          <w:sz w:val="28"/>
          <w:szCs w:val="28"/>
        </w:rPr>
        <w:t>–</w:t>
      </w:r>
      <w:r>
        <w:rPr>
          <w:sz w:val="28"/>
          <w:szCs w:val="28"/>
        </w:rPr>
        <w:t xml:space="preserve"> в течение пятнадцати рабочих дней со дня ее регистрации. В случае обжалования отказа органа, предоставляющего </w:t>
      </w:r>
      <w:r w:rsidR="00FB189A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 xml:space="preserve">государственную услугу, должностного лица органа, предоставляющего </w:t>
      </w:r>
      <w:r w:rsidR="00FB189A">
        <w:rPr>
          <w:sz w:val="28"/>
          <w:szCs w:val="28"/>
        </w:rPr>
        <w:t xml:space="preserve">                       </w:t>
      </w:r>
      <w:r>
        <w:rPr>
          <w:sz w:val="28"/>
          <w:szCs w:val="28"/>
        </w:rPr>
        <w:t>государственную услугу, в приеме документов у заявителя либо в исправлении д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пущенных опечаток и ошибок или в случае обжалования нарушения </w:t>
      </w:r>
      <w:r w:rsidR="00FB189A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 xml:space="preserve">установленного срока таких исправлений - в течение пяти рабочих дней со дня ее регистрации. 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органа,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предоставляющего государственную услугу, </w:t>
      </w:r>
      <w:r w:rsidR="00FB189A">
        <w:rPr>
          <w:sz w:val="28"/>
          <w:szCs w:val="28"/>
        </w:rPr>
        <w:t xml:space="preserve">      </w:t>
      </w:r>
      <w:r>
        <w:rPr>
          <w:sz w:val="28"/>
          <w:szCs w:val="28"/>
        </w:rPr>
        <w:t xml:space="preserve">должностного лица органа, предоставляющего государственную услугу, или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>муниципального служащего, решения и действия (бездействие) которых</w:t>
      </w:r>
      <w:r w:rsidR="00FB189A">
        <w:rPr>
          <w:sz w:val="28"/>
          <w:szCs w:val="28"/>
        </w:rPr>
        <w:t xml:space="preserve">                           </w:t>
      </w:r>
      <w:r>
        <w:rPr>
          <w:sz w:val="28"/>
          <w:szCs w:val="28"/>
        </w:rPr>
        <w:t xml:space="preserve"> обжалуются;</w:t>
      </w:r>
    </w:p>
    <w:p w:rsidR="002C46FB" w:rsidRDefault="002C46FB" w:rsidP="00FB189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фамилию, имя, отчество (последнее </w:t>
      </w:r>
      <w:r w:rsidR="00FB189A">
        <w:rPr>
          <w:sz w:val="28"/>
          <w:szCs w:val="28"/>
        </w:rPr>
        <w:t>–</w:t>
      </w:r>
      <w:r>
        <w:rPr>
          <w:sz w:val="28"/>
          <w:szCs w:val="28"/>
        </w:rPr>
        <w:t xml:space="preserve"> при наличии), сведения о месте</w:t>
      </w:r>
      <w:r w:rsidR="00FB189A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ж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тельства заявителя </w:t>
      </w:r>
      <w:r w:rsidR="00FB189A">
        <w:rPr>
          <w:sz w:val="28"/>
          <w:szCs w:val="28"/>
        </w:rPr>
        <w:t>–</w:t>
      </w:r>
      <w:r>
        <w:rPr>
          <w:sz w:val="28"/>
          <w:szCs w:val="28"/>
        </w:rPr>
        <w:t xml:space="preserve"> физического лица либо наименование, сведения о месте нахождения заявителя </w:t>
      </w:r>
      <w:r w:rsidR="00FB189A">
        <w:rPr>
          <w:sz w:val="28"/>
          <w:szCs w:val="28"/>
        </w:rPr>
        <w:t>–</w:t>
      </w:r>
      <w:r>
        <w:rPr>
          <w:sz w:val="28"/>
          <w:szCs w:val="28"/>
        </w:rPr>
        <w:t xml:space="preserve"> юридического лица, а также номер (номера) контактного телефона, адрес (адреса) электронной почты (при наличии) и почтовый адрес, по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ым должен быть направлен ответ заявителю;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>предоставляющего государственную услугу, или муниципального служащего;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новании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заявитель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е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гласен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</w:t>
      </w:r>
      <w:r w:rsidR="00FB189A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ем</w:t>
      </w:r>
      <w:r w:rsidR="00FB189A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 xml:space="preserve"> и действием (бездействием) органа, предоставляющего государственную услугу, должностного лица органа, предоставляющего государственную услугу, или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 xml:space="preserve">муниципального служащего. 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 xml:space="preserve">ложенные в жалобе обстоятельства. В таком случае в жалобе приводится </w:t>
      </w:r>
      <w:r w:rsidR="00FB189A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>перечень прилагаемых к ней документов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государственной ус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ги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5.7. По результатам рассмотрения жалобы Руководитель Исполнительного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митета Нижнекамского муниципального района Республики Татарстан принимает одно из следующих решений: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удовлетворяет жалобу, в том числе в форме отмены принятого решения,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равления допущенных органом, предоставляющим государственную услугу, о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чаток и ошибок в выданных в результате предоставления государственной услуги документах, возврата заявителю денежных средств, взимание которых </w:t>
      </w:r>
      <w:r w:rsidR="00FB189A">
        <w:rPr>
          <w:sz w:val="28"/>
          <w:szCs w:val="28"/>
        </w:rPr>
        <w:t xml:space="preserve">                 </w:t>
      </w:r>
      <w:r>
        <w:rPr>
          <w:sz w:val="28"/>
          <w:szCs w:val="28"/>
        </w:rPr>
        <w:t>не предусмотрено нормативными правовыми актами Российской Федерации, норм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тивными правовыми актами Республики Татарстан, нормативными </w:t>
      </w:r>
      <w:r w:rsidR="00FB189A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правовыми актами муниципального района, а также в иных формах;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позднее дня, следующего за днем принятия решения, указанного </w:t>
      </w:r>
      <w:r w:rsidR="00FB189A">
        <w:rPr>
          <w:sz w:val="28"/>
          <w:szCs w:val="28"/>
        </w:rPr>
        <w:t xml:space="preserve">                    </w:t>
      </w:r>
      <w:r>
        <w:rPr>
          <w:sz w:val="28"/>
          <w:szCs w:val="28"/>
        </w:rPr>
        <w:t xml:space="preserve">в настоящем пункте, заявителю в письменной форме и по желанию заявителя </w:t>
      </w:r>
      <w:r w:rsidR="00FB189A">
        <w:rPr>
          <w:sz w:val="28"/>
          <w:szCs w:val="28"/>
        </w:rPr>
        <w:t xml:space="preserve">                </w:t>
      </w:r>
      <w:r>
        <w:rPr>
          <w:sz w:val="28"/>
          <w:szCs w:val="28"/>
        </w:rPr>
        <w:t xml:space="preserve">в электронной форме направляется мотивированный ответ о результатах </w:t>
      </w:r>
      <w:r w:rsidR="00FB189A">
        <w:rPr>
          <w:sz w:val="28"/>
          <w:szCs w:val="28"/>
        </w:rPr>
        <w:t xml:space="preserve">                     </w:t>
      </w:r>
      <w:r>
        <w:rPr>
          <w:sz w:val="28"/>
          <w:szCs w:val="28"/>
        </w:rPr>
        <w:t>рассмотрения жалобы.</w:t>
      </w:r>
    </w:p>
    <w:p w:rsidR="002C46FB" w:rsidRDefault="002C46FB" w:rsidP="001B27F3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FB189A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 xml:space="preserve">должностное лицо, наделенное полномочиями по рассмотрению жалоб, </w:t>
      </w:r>
      <w:r w:rsidR="00FB189A">
        <w:rPr>
          <w:sz w:val="28"/>
          <w:szCs w:val="28"/>
        </w:rPr>
        <w:t xml:space="preserve">                      </w:t>
      </w:r>
      <w:r>
        <w:rPr>
          <w:sz w:val="28"/>
          <w:szCs w:val="28"/>
        </w:rPr>
        <w:t>незамедлительно направляет имеющиеся материалы в органы прокуратуры.</w:t>
      </w: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</w:p>
    <w:p w:rsidR="00FB189A" w:rsidRDefault="00FB189A" w:rsidP="001B27F3">
      <w:pPr>
        <w:suppressAutoHyphens/>
        <w:ind w:left="3779"/>
        <w:jc w:val="right"/>
        <w:rPr>
          <w:sz w:val="28"/>
          <w:szCs w:val="28"/>
        </w:rPr>
      </w:pPr>
    </w:p>
    <w:p w:rsidR="00FB189A" w:rsidRDefault="00FB189A" w:rsidP="001B27F3">
      <w:pPr>
        <w:suppressAutoHyphens/>
        <w:ind w:left="3779"/>
        <w:jc w:val="right"/>
        <w:rPr>
          <w:sz w:val="28"/>
          <w:szCs w:val="28"/>
        </w:rPr>
      </w:pPr>
    </w:p>
    <w:p w:rsidR="002C46FB" w:rsidRDefault="002C46FB" w:rsidP="001B27F3">
      <w:pPr>
        <w:suppressAutoHyphens/>
        <w:ind w:left="377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1</w:t>
      </w:r>
    </w:p>
    <w:p w:rsidR="002C46FB" w:rsidRDefault="002C46FB" w:rsidP="001B27F3">
      <w:pPr>
        <w:suppressAutoHyphens/>
        <w:rPr>
          <w:sz w:val="28"/>
          <w:szCs w:val="28"/>
        </w:rPr>
      </w:pPr>
    </w:p>
    <w:p w:rsidR="002C46FB" w:rsidRDefault="00FB189A" w:rsidP="001B27F3">
      <w:pPr>
        <w:pBdr>
          <w:top w:val="single" w:sz="4" w:space="1" w:color="auto"/>
        </w:pBdr>
        <w:ind w:left="4111"/>
        <w:rPr>
          <w:sz w:val="20"/>
          <w:szCs w:val="20"/>
        </w:rPr>
      </w:pPr>
      <w:r>
        <w:rPr>
          <w:sz w:val="20"/>
          <w:szCs w:val="20"/>
        </w:rPr>
        <w:t xml:space="preserve">                     </w:t>
      </w:r>
      <w:r w:rsidR="002C46FB">
        <w:rPr>
          <w:sz w:val="20"/>
          <w:szCs w:val="20"/>
        </w:rPr>
        <w:t>(наименование органа местного самоуправления</w:t>
      </w:r>
    </w:p>
    <w:p w:rsidR="002C46FB" w:rsidRDefault="002C46FB" w:rsidP="001B27F3">
      <w:pPr>
        <w:ind w:left="4111"/>
        <w:rPr>
          <w:sz w:val="22"/>
          <w:szCs w:val="22"/>
        </w:rPr>
      </w:pPr>
    </w:p>
    <w:p w:rsidR="002C46FB" w:rsidRDefault="00FB189A" w:rsidP="001B27F3">
      <w:pPr>
        <w:pBdr>
          <w:top w:val="single" w:sz="4" w:space="3" w:color="auto"/>
        </w:pBdr>
        <w:ind w:left="4111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</w:t>
      </w:r>
      <w:r w:rsidR="002C46FB">
        <w:rPr>
          <w:sz w:val="20"/>
          <w:szCs w:val="20"/>
        </w:rPr>
        <w:t>муниципального образования)</w:t>
      </w:r>
    </w:p>
    <w:p w:rsidR="002C46FB" w:rsidRDefault="002C46FB" w:rsidP="00FB189A">
      <w:pPr>
        <w:shd w:val="clear" w:color="auto" w:fill="FFFFFF"/>
        <w:tabs>
          <w:tab w:val="left" w:leader="underscore" w:pos="10334"/>
        </w:tabs>
        <w:ind w:left="4111"/>
        <w:jc w:val="center"/>
        <w:rPr>
          <w:sz w:val="28"/>
          <w:szCs w:val="28"/>
        </w:rPr>
      </w:pPr>
      <w:r>
        <w:rPr>
          <w:spacing w:val="-7"/>
          <w:sz w:val="28"/>
          <w:szCs w:val="28"/>
        </w:rPr>
        <w:t xml:space="preserve">от </w:t>
      </w:r>
      <w:r>
        <w:rPr>
          <w:sz w:val="28"/>
          <w:szCs w:val="28"/>
        </w:rPr>
        <w:t>__________________________________________________________________________</w:t>
      </w:r>
    </w:p>
    <w:p w:rsidR="00341736" w:rsidRDefault="002C46FB" w:rsidP="00341736">
      <w:pPr>
        <w:shd w:val="clear" w:color="auto" w:fill="FFFFFF"/>
        <w:ind w:left="4111"/>
        <w:jc w:val="center"/>
        <w:rPr>
          <w:spacing w:val="-7"/>
        </w:rPr>
      </w:pPr>
      <w:r>
        <w:rPr>
          <w:spacing w:val="-3"/>
        </w:rPr>
        <w:t xml:space="preserve">(фамилия, имя отчество, </w:t>
      </w:r>
      <w:r>
        <w:rPr>
          <w:spacing w:val="-7"/>
        </w:rPr>
        <w:t xml:space="preserve">почтовый индекс, адрес, телефон </w:t>
      </w:r>
      <w:r w:rsidR="00FB189A">
        <w:rPr>
          <w:spacing w:val="-7"/>
        </w:rPr>
        <w:t xml:space="preserve">                 </w:t>
      </w:r>
      <w:r>
        <w:rPr>
          <w:spacing w:val="-7"/>
        </w:rPr>
        <w:t xml:space="preserve">заявителя, электронный адрес – при направлении запроса </w:t>
      </w:r>
    </w:p>
    <w:p w:rsidR="002C46FB" w:rsidRDefault="002C46FB" w:rsidP="00341736">
      <w:pPr>
        <w:shd w:val="clear" w:color="auto" w:fill="FFFFFF"/>
        <w:ind w:left="4111"/>
        <w:jc w:val="center"/>
        <w:rPr>
          <w:sz w:val="22"/>
          <w:szCs w:val="22"/>
        </w:rPr>
      </w:pPr>
      <w:r>
        <w:rPr>
          <w:spacing w:val="-7"/>
        </w:rPr>
        <w:t>по электронной почте)</w:t>
      </w:r>
    </w:p>
    <w:p w:rsidR="002C46FB" w:rsidRDefault="002C46FB" w:rsidP="001B27F3">
      <w:pPr>
        <w:tabs>
          <w:tab w:val="left" w:pos="3660"/>
        </w:tabs>
        <w:suppressAutoHyphens/>
        <w:rPr>
          <w:sz w:val="28"/>
          <w:szCs w:val="28"/>
        </w:rPr>
      </w:pPr>
    </w:p>
    <w:p w:rsidR="002C46FB" w:rsidRDefault="002C46FB" w:rsidP="00341736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2C46FB" w:rsidRDefault="002C46FB" w:rsidP="00341736">
      <w:pPr>
        <w:tabs>
          <w:tab w:val="left" w:pos="3660"/>
        </w:tabs>
        <w:suppressAutoHyphens/>
        <w:jc w:val="center"/>
        <w:rPr>
          <w:sz w:val="28"/>
          <w:szCs w:val="28"/>
        </w:rPr>
      </w:pPr>
      <w:r>
        <w:rPr>
          <w:bCs/>
          <w:sz w:val="28"/>
          <w:szCs w:val="28"/>
        </w:rPr>
        <w:t>о консультировании по вопросам местонахождения архивных документов</w:t>
      </w:r>
    </w:p>
    <w:p w:rsidR="002C46FB" w:rsidRDefault="002C46FB" w:rsidP="001B27F3">
      <w:pPr>
        <w:suppressAutoHyphens/>
        <w:rPr>
          <w:sz w:val="28"/>
          <w:szCs w:val="28"/>
        </w:rPr>
      </w:pPr>
    </w:p>
    <w:p w:rsidR="002C46FB" w:rsidRDefault="002C46FB" w:rsidP="001B27F3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</w:t>
      </w:r>
      <w:r w:rsidR="00341736">
        <w:rPr>
          <w:sz w:val="28"/>
          <w:szCs w:val="28"/>
        </w:rPr>
        <w:t>____________________</w:t>
      </w:r>
      <w:r>
        <w:rPr>
          <w:sz w:val="28"/>
          <w:szCs w:val="28"/>
          <w:lang w:val="tt-RU"/>
        </w:rPr>
        <w:t>___</w:t>
      </w:r>
      <w:r>
        <w:rPr>
          <w:sz w:val="28"/>
          <w:szCs w:val="28"/>
        </w:rPr>
        <w:t xml:space="preserve">_, </w:t>
      </w:r>
    </w:p>
    <w:p w:rsidR="002C46FB" w:rsidRDefault="002C46FB" w:rsidP="00341736">
      <w:pPr>
        <w:tabs>
          <w:tab w:val="left" w:pos="3660"/>
        </w:tabs>
        <w:suppressAutoHyphens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организации, отдела, цеха, бригады; населенного пункта)</w:t>
      </w:r>
    </w:p>
    <w:p w:rsidR="002C46FB" w:rsidRDefault="002C46FB" w:rsidP="001B27F3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sz w:val="28"/>
          <w:szCs w:val="28"/>
        </w:rPr>
        <w:t>находящегося по адресу:__________________</w:t>
      </w:r>
      <w:r w:rsidR="00341736">
        <w:rPr>
          <w:sz w:val="28"/>
          <w:szCs w:val="28"/>
        </w:rPr>
        <w:t>__________</w:t>
      </w:r>
      <w:r>
        <w:rPr>
          <w:sz w:val="28"/>
          <w:szCs w:val="28"/>
        </w:rPr>
        <w:t>_______________________</w:t>
      </w:r>
    </w:p>
    <w:p w:rsidR="002C46FB" w:rsidRDefault="002C46FB" w:rsidP="001B27F3">
      <w:pPr>
        <w:suppressAutoHyphens/>
        <w:jc w:val="both"/>
        <w:rPr>
          <w:sz w:val="28"/>
          <w:szCs w:val="28"/>
          <w:lang w:val="tt-RU"/>
        </w:rPr>
      </w:pPr>
      <w:r>
        <w:rPr>
          <w:sz w:val="28"/>
          <w:szCs w:val="28"/>
        </w:rPr>
        <w:t>за годы _______</w:t>
      </w:r>
      <w:r>
        <w:rPr>
          <w:sz w:val="28"/>
          <w:szCs w:val="28"/>
          <w:lang w:val="tt-RU"/>
        </w:rPr>
        <w:t>____</w:t>
      </w:r>
      <w:r>
        <w:rPr>
          <w:sz w:val="28"/>
          <w:szCs w:val="28"/>
        </w:rPr>
        <w:t>__________________</w:t>
      </w:r>
      <w:r w:rsidR="00341736">
        <w:rPr>
          <w:sz w:val="28"/>
          <w:szCs w:val="28"/>
        </w:rPr>
        <w:t>________________</w:t>
      </w:r>
      <w:r>
        <w:rPr>
          <w:sz w:val="28"/>
          <w:szCs w:val="28"/>
        </w:rPr>
        <w:t>____________________. Документы необходимы для получения архивной справки</w:t>
      </w:r>
      <w:r w:rsidR="00341736">
        <w:rPr>
          <w:sz w:val="28"/>
          <w:szCs w:val="28"/>
        </w:rPr>
        <w:t xml:space="preserve"> </w:t>
      </w:r>
      <w:r>
        <w:rPr>
          <w:sz w:val="28"/>
          <w:szCs w:val="28"/>
        </w:rPr>
        <w:t>(копии, выписки)</w:t>
      </w:r>
    </w:p>
    <w:p w:rsidR="002C46FB" w:rsidRDefault="002C46FB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о стаже _________________________________</w:t>
      </w:r>
      <w:r w:rsidR="00341736">
        <w:rPr>
          <w:sz w:val="28"/>
          <w:szCs w:val="28"/>
        </w:rPr>
        <w:t>______________________</w:t>
      </w:r>
      <w:r>
        <w:rPr>
          <w:sz w:val="28"/>
          <w:szCs w:val="28"/>
        </w:rPr>
        <w:t>_________</w:t>
      </w:r>
      <w:r>
        <w:rPr>
          <w:sz w:val="28"/>
          <w:szCs w:val="28"/>
          <w:lang w:val="tt-RU"/>
        </w:rPr>
        <w:t>______</w:t>
      </w:r>
      <w:r>
        <w:rPr>
          <w:sz w:val="28"/>
          <w:szCs w:val="28"/>
        </w:rPr>
        <w:t>__</w:t>
      </w:r>
    </w:p>
    <w:p w:rsidR="002C46FB" w:rsidRDefault="002C46FB" w:rsidP="00341736">
      <w:pPr>
        <w:suppressAutoHyphens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учреждения)</w:t>
      </w:r>
    </w:p>
    <w:p w:rsidR="002C46FB" w:rsidRDefault="002C46FB" w:rsidP="001B27F3">
      <w:pPr>
        <w:suppressAutoHyphens/>
        <w:rPr>
          <w:sz w:val="28"/>
          <w:szCs w:val="28"/>
          <w:lang w:val="tt-RU"/>
        </w:rPr>
      </w:pPr>
      <w:r>
        <w:rPr>
          <w:sz w:val="28"/>
          <w:szCs w:val="28"/>
        </w:rPr>
        <w:t>за годы______________________________________</w:t>
      </w:r>
      <w:r>
        <w:rPr>
          <w:sz w:val="28"/>
          <w:szCs w:val="28"/>
          <w:lang w:val="tt-RU"/>
        </w:rPr>
        <w:t>_</w:t>
      </w:r>
      <w:r w:rsidR="00341736">
        <w:rPr>
          <w:sz w:val="28"/>
          <w:szCs w:val="28"/>
          <w:lang w:val="tt-RU"/>
        </w:rPr>
        <w:t>________________</w:t>
      </w:r>
      <w:r>
        <w:rPr>
          <w:sz w:val="28"/>
          <w:szCs w:val="28"/>
          <w:lang w:val="tt-RU"/>
        </w:rPr>
        <w:t>___________</w:t>
      </w:r>
    </w:p>
    <w:p w:rsidR="002C46FB" w:rsidRDefault="002C46FB" w:rsidP="00341736">
      <w:pPr>
        <w:suppressAutoHyphens/>
        <w:rPr>
          <w:sz w:val="28"/>
          <w:szCs w:val="28"/>
        </w:rPr>
      </w:pPr>
      <w:r>
        <w:rPr>
          <w:sz w:val="28"/>
          <w:szCs w:val="28"/>
        </w:rPr>
        <w:t>о зарплате __________</w:t>
      </w:r>
      <w:r w:rsidR="00341736">
        <w:rPr>
          <w:sz w:val="28"/>
          <w:szCs w:val="28"/>
        </w:rPr>
        <w:t>________</w:t>
      </w:r>
      <w:r>
        <w:rPr>
          <w:sz w:val="28"/>
          <w:szCs w:val="28"/>
        </w:rPr>
        <w:t>_______________________</w:t>
      </w:r>
      <w:r w:rsidR="00341736">
        <w:rPr>
          <w:sz w:val="28"/>
          <w:szCs w:val="28"/>
        </w:rPr>
        <w:t>___</w:t>
      </w:r>
      <w:r>
        <w:rPr>
          <w:sz w:val="28"/>
          <w:szCs w:val="28"/>
        </w:rPr>
        <w:t>___________________</w:t>
      </w:r>
    </w:p>
    <w:p w:rsidR="002C46FB" w:rsidRDefault="002C46FB" w:rsidP="00341736">
      <w:pPr>
        <w:suppressAutoHyphens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учреждения)</w:t>
      </w:r>
    </w:p>
    <w:p w:rsidR="002C46FB" w:rsidRDefault="002C46FB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за годы ________________________________________</w:t>
      </w:r>
      <w:r w:rsidR="00341736">
        <w:rPr>
          <w:sz w:val="28"/>
          <w:szCs w:val="28"/>
        </w:rPr>
        <w:t>___________</w:t>
      </w:r>
      <w:r>
        <w:rPr>
          <w:sz w:val="28"/>
          <w:szCs w:val="28"/>
        </w:rPr>
        <w:t>_______________</w:t>
      </w:r>
    </w:p>
    <w:p w:rsidR="002C46FB" w:rsidRDefault="002C46FB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об учебе _________________________________________</w:t>
      </w:r>
      <w:r w:rsidR="00341736">
        <w:rPr>
          <w:sz w:val="28"/>
          <w:szCs w:val="28"/>
        </w:rPr>
        <w:t>__________</w:t>
      </w:r>
      <w:r>
        <w:rPr>
          <w:sz w:val="28"/>
          <w:szCs w:val="28"/>
        </w:rPr>
        <w:t>_______</w:t>
      </w:r>
      <w:r>
        <w:rPr>
          <w:sz w:val="28"/>
          <w:szCs w:val="28"/>
          <w:lang w:val="tt-RU"/>
        </w:rPr>
        <w:t>______</w:t>
      </w:r>
      <w:r>
        <w:rPr>
          <w:sz w:val="28"/>
          <w:szCs w:val="28"/>
        </w:rPr>
        <w:t>_</w:t>
      </w:r>
    </w:p>
    <w:p w:rsidR="002C46FB" w:rsidRDefault="002C46FB" w:rsidP="00341736">
      <w:pPr>
        <w:suppressAutoHyphens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учреждения)</w:t>
      </w:r>
    </w:p>
    <w:p w:rsidR="002C46FB" w:rsidRDefault="002C46FB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за годы _____________________</w:t>
      </w:r>
      <w:r w:rsidR="00341736">
        <w:rPr>
          <w:sz w:val="28"/>
          <w:szCs w:val="28"/>
        </w:rPr>
        <w:t>__________</w:t>
      </w:r>
      <w:r>
        <w:rPr>
          <w:sz w:val="28"/>
          <w:szCs w:val="28"/>
        </w:rPr>
        <w:t>_________________________</w:t>
      </w:r>
      <w:r>
        <w:rPr>
          <w:sz w:val="28"/>
          <w:szCs w:val="28"/>
          <w:lang w:val="tt-RU"/>
        </w:rPr>
        <w:t>_________</w:t>
      </w:r>
      <w:r>
        <w:rPr>
          <w:sz w:val="28"/>
          <w:szCs w:val="28"/>
        </w:rPr>
        <w:t>_</w:t>
      </w:r>
    </w:p>
    <w:p w:rsidR="002C46FB" w:rsidRDefault="002C46FB" w:rsidP="001B27F3">
      <w:pPr>
        <w:suppressAutoHyphens/>
        <w:rPr>
          <w:sz w:val="28"/>
          <w:szCs w:val="28"/>
        </w:rPr>
      </w:pPr>
    </w:p>
    <w:p w:rsidR="00341736" w:rsidRDefault="002C46FB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иное_________________</w:t>
      </w:r>
      <w:r w:rsidR="00341736">
        <w:rPr>
          <w:sz w:val="28"/>
          <w:szCs w:val="28"/>
        </w:rPr>
        <w:t>________</w:t>
      </w:r>
      <w:r>
        <w:rPr>
          <w:sz w:val="28"/>
          <w:szCs w:val="28"/>
        </w:rPr>
        <w:t>____________</w:t>
      </w:r>
      <w:r w:rsidR="00341736">
        <w:rPr>
          <w:sz w:val="28"/>
          <w:szCs w:val="28"/>
        </w:rPr>
        <w:t>_______________________________</w:t>
      </w:r>
    </w:p>
    <w:p w:rsidR="002C46FB" w:rsidRDefault="00341736" w:rsidP="001B27F3">
      <w:pPr>
        <w:suppressAutoHyphens/>
        <w:rPr>
          <w:sz w:val="28"/>
          <w:szCs w:val="28"/>
        </w:rPr>
      </w:pPr>
      <w:r>
        <w:rPr>
          <w:sz w:val="28"/>
          <w:szCs w:val="28"/>
        </w:rPr>
        <w:t>з</w:t>
      </w:r>
      <w:r w:rsidR="002C46FB">
        <w:rPr>
          <w:sz w:val="28"/>
          <w:szCs w:val="28"/>
        </w:rPr>
        <w:t>а годы_______</w:t>
      </w:r>
      <w:r>
        <w:rPr>
          <w:sz w:val="28"/>
          <w:szCs w:val="28"/>
        </w:rPr>
        <w:t>_______</w:t>
      </w:r>
      <w:r w:rsidR="002C46FB">
        <w:rPr>
          <w:sz w:val="28"/>
          <w:szCs w:val="28"/>
        </w:rPr>
        <w:t>____________________________________________________</w:t>
      </w:r>
    </w:p>
    <w:p w:rsidR="002C46FB" w:rsidRDefault="002C46FB" w:rsidP="001B27F3">
      <w:pPr>
        <w:tabs>
          <w:tab w:val="left" w:pos="0"/>
        </w:tabs>
        <w:suppressAutoHyphens/>
        <w:rPr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2C46FB" w:rsidTr="002C46FB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C46FB" w:rsidRDefault="002C46FB" w:rsidP="001B27F3">
            <w:pPr>
              <w:rPr>
                <w:sz w:val="22"/>
                <w:szCs w:val="22"/>
                <w:lang w:eastAsia="en-US"/>
              </w:rPr>
            </w:pPr>
          </w:p>
          <w:p w:rsidR="002C46FB" w:rsidRDefault="002C46FB" w:rsidP="001B27F3"/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845" w:type="dxa"/>
            <w:vAlign w:val="bottom"/>
          </w:tcPr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C46FB" w:rsidRDefault="002C46FB" w:rsidP="001B27F3">
            <w:pPr>
              <w:jc w:val="center"/>
              <w:rPr>
                <w:sz w:val="22"/>
                <w:szCs w:val="22"/>
                <w:lang w:eastAsia="en-US"/>
              </w:rPr>
            </w:pPr>
          </w:p>
        </w:tc>
      </w:tr>
      <w:tr w:rsidR="002C46FB" w:rsidTr="002C46FB">
        <w:trPr>
          <w:trHeight w:val="338"/>
        </w:trPr>
        <w:tc>
          <w:tcPr>
            <w:tcW w:w="2240" w:type="dxa"/>
            <w:hideMark/>
          </w:tcPr>
          <w:p w:rsidR="002C46FB" w:rsidRDefault="002C46FB" w:rsidP="00341736">
            <w:pPr>
              <w:jc w:val="center"/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2C46FB" w:rsidRDefault="002C46FB" w:rsidP="001B27F3">
            <w:pPr>
              <w:jc w:val="center"/>
              <w:rPr>
                <w:sz w:val="18"/>
                <w:szCs w:val="18"/>
                <w:lang w:eastAsia="en-US"/>
              </w:rPr>
            </w:pPr>
          </w:p>
        </w:tc>
        <w:tc>
          <w:tcPr>
            <w:tcW w:w="1437" w:type="dxa"/>
            <w:hideMark/>
          </w:tcPr>
          <w:p w:rsidR="002C46FB" w:rsidRDefault="002C46FB" w:rsidP="001B27F3">
            <w:pPr>
              <w:jc w:val="center"/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2C46FB" w:rsidRDefault="002C46FB" w:rsidP="001B27F3">
            <w:pPr>
              <w:jc w:val="center"/>
              <w:rPr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</w:tcPr>
          <w:p w:rsidR="002C46FB" w:rsidRDefault="002C46FB" w:rsidP="001B27F3">
            <w:pPr>
              <w:tabs>
                <w:tab w:val="left" w:pos="1800"/>
              </w:tabs>
              <w:ind w:right="453"/>
              <w:jc w:val="center"/>
              <w:rPr>
                <w:sz w:val="18"/>
                <w:szCs w:val="18"/>
                <w:lang w:eastAsia="en-US"/>
              </w:rPr>
            </w:pPr>
          </w:p>
        </w:tc>
        <w:tc>
          <w:tcPr>
            <w:tcW w:w="2071" w:type="dxa"/>
            <w:hideMark/>
          </w:tcPr>
          <w:p w:rsidR="002C46FB" w:rsidRDefault="002C46FB" w:rsidP="00341736">
            <w:pPr>
              <w:rPr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</w:rPr>
              <w:t>(ФИО)</w:t>
            </w:r>
          </w:p>
        </w:tc>
      </w:tr>
    </w:tbl>
    <w:p w:rsidR="002C46FB" w:rsidRDefault="002C46FB" w:rsidP="001B27F3">
      <w:pPr>
        <w:tabs>
          <w:tab w:val="left" w:pos="0"/>
        </w:tabs>
        <w:suppressAutoHyphens/>
        <w:rPr>
          <w:sz w:val="28"/>
          <w:szCs w:val="28"/>
          <w:lang w:eastAsia="en-US"/>
        </w:rPr>
      </w:pPr>
    </w:p>
    <w:p w:rsidR="002C46FB" w:rsidRDefault="002C46FB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2C46FB" w:rsidRDefault="002C46FB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341736" w:rsidRDefault="00341736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341736" w:rsidRDefault="00341736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341736" w:rsidRDefault="00341736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341736" w:rsidRDefault="00341736" w:rsidP="001B27F3">
      <w:pPr>
        <w:suppressAutoHyphens/>
        <w:ind w:left="4536"/>
        <w:jc w:val="right"/>
        <w:rPr>
          <w:spacing w:val="-6"/>
          <w:sz w:val="28"/>
          <w:szCs w:val="28"/>
        </w:rPr>
      </w:pPr>
    </w:p>
    <w:p w:rsidR="002C46FB" w:rsidRDefault="002C46FB" w:rsidP="001B27F3">
      <w:pPr>
        <w:suppressAutoHyphens/>
        <w:ind w:left="4536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</w:t>
      </w:r>
      <w:r w:rsidR="00341736">
        <w:rPr>
          <w:spacing w:val="-6"/>
          <w:sz w:val="28"/>
          <w:szCs w:val="28"/>
        </w:rPr>
        <w:t xml:space="preserve"> </w:t>
      </w:r>
      <w:r>
        <w:rPr>
          <w:spacing w:val="-6"/>
          <w:sz w:val="28"/>
          <w:szCs w:val="28"/>
        </w:rPr>
        <w:t>2</w:t>
      </w:r>
    </w:p>
    <w:p w:rsidR="002C46FB" w:rsidRDefault="002C46FB" w:rsidP="001B27F3">
      <w:pPr>
        <w:suppressAutoHyphens/>
        <w:ind w:left="4536"/>
        <w:jc w:val="both"/>
        <w:rPr>
          <w:sz w:val="28"/>
          <w:szCs w:val="28"/>
        </w:rPr>
      </w:pPr>
    </w:p>
    <w:p w:rsidR="002C46FB" w:rsidRDefault="002C46FB" w:rsidP="001B27F3">
      <w:pPr>
        <w:suppressAutoHyphens/>
        <w:ind w:left="4536"/>
        <w:jc w:val="both"/>
        <w:rPr>
          <w:sz w:val="28"/>
          <w:szCs w:val="28"/>
        </w:rPr>
      </w:pPr>
    </w:p>
    <w:p w:rsidR="002C46FB" w:rsidRDefault="002C46FB" w:rsidP="001B27F3">
      <w:pPr>
        <w:suppressAutoHyphens/>
        <w:ind w:left="4536"/>
        <w:jc w:val="both"/>
        <w:rPr>
          <w:sz w:val="28"/>
          <w:szCs w:val="28"/>
        </w:rPr>
      </w:pPr>
    </w:p>
    <w:p w:rsidR="002C46FB" w:rsidRDefault="002C46FB" w:rsidP="00341736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Блок-схема последовательности действий</w:t>
      </w:r>
    </w:p>
    <w:p w:rsidR="002C46FB" w:rsidRDefault="002C46FB" w:rsidP="00341736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>по предоставлению государственной услуги</w:t>
      </w:r>
    </w:p>
    <w:p w:rsidR="002C46FB" w:rsidRDefault="002C46FB" w:rsidP="001B27F3">
      <w:pPr>
        <w:suppressAutoHyphens/>
        <w:rPr>
          <w:sz w:val="28"/>
          <w:szCs w:val="28"/>
        </w:rPr>
      </w:pPr>
    </w:p>
    <w:p w:rsidR="002C46FB" w:rsidRDefault="002C46FB" w:rsidP="00341736">
      <w:pPr>
        <w:jc w:val="center"/>
        <w:rPr>
          <w:rFonts w:eastAsia="Calibri"/>
          <w:color w:val="333333"/>
          <w:lang w:eastAsia="en-US"/>
        </w:rPr>
      </w:pPr>
      <w:r>
        <w:rPr>
          <w:color w:val="333333"/>
        </w:rPr>
        <w:t>Блок-схема последовательности действий по предоставлению услуги</w:t>
      </w:r>
    </w:p>
    <w:p w:rsidR="002C46FB" w:rsidRDefault="002C46FB" w:rsidP="001B27F3">
      <w:pPr>
        <w:suppressAutoHyphens/>
        <w:rPr>
          <w:color w:val="333333"/>
          <w:sz w:val="28"/>
          <w:szCs w:val="28"/>
        </w:rPr>
      </w:pPr>
    </w:p>
    <w:p w:rsidR="002C46FB" w:rsidRDefault="002C46FB" w:rsidP="00341736">
      <w:pPr>
        <w:suppressAutoHyphens/>
        <w:jc w:val="center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>Заявитель</w:t>
      </w:r>
    </w:p>
    <w:p w:rsidR="002C46FB" w:rsidRDefault="002C46FB" w:rsidP="001B27F3">
      <w:pPr>
        <w:suppressAutoHyphens/>
        <w:rPr>
          <w:color w:val="333333"/>
          <w:sz w:val="20"/>
          <w:szCs w:val="20"/>
        </w:rPr>
      </w:pPr>
    </w:p>
    <w:p w:rsidR="002C46FB" w:rsidRDefault="002C46FB" w:rsidP="001B27F3">
      <w:pPr>
        <w:suppressAutoHyphens/>
        <w:rPr>
          <w:sz w:val="28"/>
          <w:szCs w:val="28"/>
        </w:rPr>
      </w:pPr>
      <w:r>
        <w:rPr>
          <w:noProof/>
          <w:color w:val="333333"/>
          <w:sz w:val="28"/>
          <w:szCs w:val="28"/>
        </w:rPr>
        <mc:AlternateContent>
          <mc:Choice Requires="wpc">
            <w:drawing>
              <wp:inline distT="0" distB="0" distL="0" distR="0" wp14:anchorId="784EADDA" wp14:editId="7D708225">
                <wp:extent cx="5829300" cy="5600700"/>
                <wp:effectExtent l="0" t="9525" r="0" b="0"/>
                <wp:docPr id="133" name="Полотно 1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2" name="Text Box 117"/>
                        <wps:cNvSpPr txBox="1">
                          <a:spLocks noChangeArrowheads="1"/>
                        </wps:cNvSpPr>
                        <wps:spPr bwMode="auto">
                          <a:xfrm>
                            <a:off x="457438" y="820"/>
                            <a:ext cx="5028581" cy="4567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Обращается в НФ ГБУ МФЦ для получения консультации о местонахождении архи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в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ных докумен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Text Box 118"/>
                        <wps:cNvSpPr txBox="1">
                          <a:spLocks noChangeArrowheads="1"/>
                        </wps:cNvSpPr>
                        <wps:spPr bwMode="auto">
                          <a:xfrm>
                            <a:off x="799910" y="571550"/>
                            <a:ext cx="4343638" cy="4567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в форме электронного документа по информационным системам общего пользова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Text Box 119"/>
                        <wps:cNvSpPr txBox="1">
                          <a:spLocks noChangeArrowheads="1"/>
                        </wps:cNvSpPr>
                        <wps:spPr bwMode="auto">
                          <a:xfrm>
                            <a:off x="799910" y="1143100"/>
                            <a:ext cx="4343638" cy="3427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в письменной форм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Text Box 120"/>
                        <wps:cNvSpPr txBox="1">
                          <a:spLocks noChangeArrowheads="1"/>
                        </wps:cNvSpPr>
                        <wps:spPr bwMode="auto">
                          <a:xfrm>
                            <a:off x="799910" y="1599849"/>
                            <a:ext cx="4343638" cy="3435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в форме электронного сообщени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Text Box 121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2057417"/>
                            <a:ext cx="2172224" cy="34276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о телефон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2514985"/>
                            <a:ext cx="2172224" cy="3435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личн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457438" y="3086535"/>
                            <a:ext cx="5028581" cy="11422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Специалист архива  проверяет наличие документов в архиве. В случае отсутствия нео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б</w:t>
                              </w:r>
                              <w:r>
                                <w:rPr>
                                  <w:sz w:val="20"/>
                                  <w:szCs w:val="20"/>
                                </w:rPr>
                                <w:t>ходимых документов в архиве осуществляет поиск местонахождения документов по базам данных. В случае наличия, сообщает необходимые сведения о местонахождении документов заявителю. Предлагает заполнить заявителю заявление о выдаче архивных справок, архивных выписок, копий архивных документов при наличии документов в архиве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4572402"/>
                            <a:ext cx="2172224" cy="4567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 xml:space="preserve">Консультация заявителя </w:t>
                              </w:r>
                            </w:p>
                            <w:p w:rsidR="0035222E" w:rsidRDefault="0035222E" w:rsidP="0034173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о местонахождению документов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125"/>
                        <wps:cNvCnPr/>
                        <wps:spPr bwMode="auto">
                          <a:xfrm>
                            <a:off x="5371862" y="457568"/>
                            <a:ext cx="0" cy="21713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126"/>
                        <wps:cNvCnPr/>
                        <wps:spPr bwMode="auto">
                          <a:xfrm flipH="1">
                            <a:off x="5143548" y="800334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127"/>
                        <wps:cNvCnPr/>
                        <wps:spPr bwMode="auto">
                          <a:xfrm flipH="1">
                            <a:off x="5143548" y="1257082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128"/>
                        <wps:cNvCnPr/>
                        <wps:spPr bwMode="auto">
                          <a:xfrm flipH="1">
                            <a:off x="5143548" y="1714651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Line 129"/>
                        <wps:cNvCnPr/>
                        <wps:spPr bwMode="auto">
                          <a:xfrm flipH="1">
                            <a:off x="4114514" y="2171399"/>
                            <a:ext cx="12573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Line 130"/>
                        <wps:cNvCnPr/>
                        <wps:spPr bwMode="auto">
                          <a:xfrm flipH="1">
                            <a:off x="4114514" y="2628967"/>
                            <a:ext cx="125734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Line 131"/>
                        <wps:cNvCnPr/>
                        <wps:spPr bwMode="auto">
                          <a:xfrm>
                            <a:off x="571595" y="800334"/>
                            <a:ext cx="0" cy="2285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Line 132"/>
                        <wps:cNvCnPr/>
                        <wps:spPr bwMode="auto">
                          <a:xfrm flipH="1">
                            <a:off x="571595" y="810174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133"/>
                        <wps:cNvCnPr/>
                        <wps:spPr bwMode="auto">
                          <a:xfrm flipH="1">
                            <a:off x="571595" y="1371884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Line 134"/>
                        <wps:cNvCnPr/>
                        <wps:spPr bwMode="auto">
                          <a:xfrm flipH="1">
                            <a:off x="571595" y="1714651"/>
                            <a:ext cx="22831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135"/>
                        <wps:cNvCnPr/>
                        <wps:spPr bwMode="auto">
                          <a:xfrm flipH="1">
                            <a:off x="571595" y="2286201"/>
                            <a:ext cx="137150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136"/>
                        <wps:cNvCnPr/>
                        <wps:spPr bwMode="auto">
                          <a:xfrm flipH="1">
                            <a:off x="571595" y="2742949"/>
                            <a:ext cx="137150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137"/>
                        <wps:cNvCnPr/>
                        <wps:spPr bwMode="auto">
                          <a:xfrm>
                            <a:off x="2972133" y="4228816"/>
                            <a:ext cx="0" cy="3435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33" o:spid="_x0000_s1121" editas="canvas" style="width:459pt;height:441pt;mso-position-horizontal-relative:char;mso-position-vertical-relative:line" coordsize="58293,56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">
                <v:shape id="_x0000_s1122" type="#_x0000_t75" style="position:absolute;width:58293;height:56007;visibility:visible;mso-wrap-style:square">
                  <v:fill o:detectmouseclick="t"/>
                  <v:path o:connecttype="none"/>
                </v:shape>
                <v:shape id="Text Box 117" o:spid="_x0000_s1123" type="#_x0000_t202" style="position:absolute;left:4574;top:8;width:50286;height:4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eRF8QA&#10;AADcAAAADwAAAGRycy9kb3ducmV2LnhtbERPS2vCQBC+F/wPywi9FN34wEeajZSCYm+tFb0O2TEJ&#10;zc6mu2tM/323IPQ2H99zsk1vGtGR87VlBZNxAoK4sLrmUsHxcztagfABWWNjmRT8kIdNPnjIMNX2&#10;xh/UHUIpYgj7FBVUIbSplL6oyKAf25Y4chfrDIYIXSm1w1sMN42cJslCGqw5NlTY0mtFxdfhahSs&#10;5vvu7N9m76dicWnW4WnZ7b6dUo/D/uUZRKA+/Ivv7r2O8ydT+HsmXiDz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XkRfEAAAA3AAAAA8AAAAAAAAAAAAAAAAAmAIAAGRycy9k&#10;b3ducmV2LnhtbFBLBQYAAAAABAAEAPUAAACJAwAAAAA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Обращается в НФ ГБУ МФЦ для получения консультации о местонахождении архи</w:t>
                        </w:r>
                        <w:r>
                          <w:rPr>
                            <w:sz w:val="20"/>
                            <w:szCs w:val="20"/>
                          </w:rPr>
                          <w:t>в</w:t>
                        </w:r>
                        <w:r>
                          <w:rPr>
                            <w:sz w:val="20"/>
                            <w:szCs w:val="20"/>
                          </w:rPr>
                          <w:t>ных документов</w:t>
                        </w:r>
                      </w:p>
                    </w:txbxContent>
                  </v:textbox>
                </v:shape>
                <v:shape id="Text Box 118" o:spid="_x0000_s1124" type="#_x0000_t202" style="position:absolute;left:7999;top:5715;width:43436;height:4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s0jMQA&#10;AADcAAAADwAAAGRycy9kb3ducmV2LnhtbERPS2vCQBC+F/oflil4KbrxgY80GylCi721VvQ6ZMck&#10;NDub7q4x/nu3IPQ2H99zsnVvGtGR87VlBeNRAoK4sLrmUsH++224BOEDssbGMim4kod1/viQYart&#10;hb+o24VSxBD2KSqoQmhTKX1RkUE/si1x5E7WGQwRulJqh5cYbho5SZK5NFhzbKiwpU1Fxc/ubBQs&#10;Z9vu6D+mn4difmpW4XnRvf86pQZP/esLiEB9+Bff3Vsd54+n8PdMvEDm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zbNIzEAAAA3AAAAA8AAAAAAAAAAAAAAAAAmAIAAGRycy9k&#10;b3ducmV2LnhtbFBLBQYAAAAABAAEAPUAAACJAwAAAAA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в форме электронного документа по информационным системам общего пользования</w:t>
                        </w:r>
                      </w:p>
                    </w:txbxContent>
                  </v:textbox>
                </v:shape>
                <v:shape id="Text Box 119" o:spid="_x0000_s1125" type="#_x0000_t202" style="position:absolute;left:7999;top:11431;width:43436;height:34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Ks+MQA&#10;AADcAAAADwAAAGRycy9kb3ducmV2LnhtbERPS2vCQBC+C/0PyxS8iG604iPNRorQYm/Wil6H7JiE&#10;ZmfT3TWm/75bKHibj+852aY3jejI+dqygukkAUFcWF1zqeD4+TpegfABWWNjmRT8kIdN/jDIMNX2&#10;xh/UHUIpYgj7FBVUIbSplL6oyKCf2JY4chfrDIYIXSm1w1sMN42cJclCGqw5NlTY0rai4utwNQpW&#10;81139u9P+1OxuDTrMFp2b99OqeFj//IMIlAf7uJ/907H+dM5/D0TL5D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MyrPjEAAAA3AAAAA8AAAAAAAAAAAAAAAAAmAIAAGRycy9k&#10;b3ducmV2LnhtbFBLBQYAAAAABAAEAPUAAACJAwAAAAA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в письменной форме</w:t>
                        </w:r>
                      </w:p>
                    </w:txbxContent>
                  </v:textbox>
                </v:shape>
                <v:shape id="Text Box 120" o:spid="_x0000_s1126" type="#_x0000_t202" style="position:absolute;left:7999;top:15998;width:43436;height:34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4JY8MA&#10;AADcAAAADwAAAGRycy9kb3ducmV2LnhtbERPTWvCQBC9F/wPywi9SN3YarSpq5RCi97Uil6H7JgE&#10;s7NxdxvTf98VhN7m8T5nvuxMLVpyvrKsYDRMQBDnVldcKNh/fz7NQPiArLG2TAp+ycNy0XuYY6bt&#10;lbfU7kIhYgj7DBWUITSZlD4vyaAf2oY4cifrDIYIXSG1w2sMN7V8TpJUGqw4NpTY0EdJ+Xn3YxTM&#10;xqv26Ncvm0OenurXMJi2Xxen1GO/e38DEagL/+K7e6Xj/NEEbs/EC+Ti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H4JY8MAAADcAAAADwAAAAAAAAAAAAAAAACYAgAAZHJzL2Rv&#10;d25yZXYueG1sUEsFBgAAAAAEAAQA9QAAAIgDAAAAAA=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в форме электронного сообщения</w:t>
                        </w:r>
                      </w:p>
                    </w:txbxContent>
                  </v:textbox>
                </v:shape>
                <v:shape id="Text Box 121" o:spid="_x0000_s1127" type="#_x0000_t202" style="position:absolute;left:19431;top:20574;width:21722;height:34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XFMMA&#10;AADcAAAADwAAAGRycy9kb3ducmV2LnhtbERPTWvCQBC9C/0PywhepG60Em3qKiK06M1qaa9DdkyC&#10;2dl0dxvjv3cFobd5vM9ZrDpTi5acrywrGI8SEMS51RUXCr6O789zED4ga6wtk4IreVgtn3oLzLS9&#10;8Ce1h1CIGMI+QwVlCE0mpc9LMuhHtiGO3Mk6gyFCV0jt8BLDTS0nSZJKgxXHhhIb2pSUnw9/RsF8&#10;um1//O5l/52np/o1DGftx69TatDv1m8gAnXhX/xwb3WcP07h/ky8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KyXFMMAAADcAAAADwAAAAAAAAAAAAAAAACYAgAAZHJzL2Rv&#10;d25yZXYueG1sUEsFBgAAAAAEAAQA9QAAAIgDAAAAAA=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о телефону</w:t>
                        </w:r>
                      </w:p>
                    </w:txbxContent>
                  </v:textbox>
                </v:shape>
                <v:shape id="Text Box 122" o:spid="_x0000_s1128" type="#_x0000_t202" style="position:absolute;left:19431;top:25149;width:21722;height:34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Ayj8MA&#10;AADcAAAADwAAAGRycy9kb3ducmV2LnhtbERPS2sCMRC+F/wPYQq9lJq1io/VKCIo9uaj6HXYjLtL&#10;N5M1iev23zcFwdt8fM+ZLVpTiYacLy0r6HUTEMSZ1SXnCr6P648xCB+QNVaWScEveVjMOy8zTLW9&#10;856aQ8hFDGGfooIihDqV0mcFGfRdWxNH7mKdwRChy6V2eI/hppKfSTKUBkuODQXWtCoo+zncjILx&#10;YNuc/Vd/d8qGl2oS3kfN5uqUenttl1MQgdrwFD/cWx3n90bw/0y8QM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+Ayj8MAAADcAAAADwAAAAAAAAAAAAAAAACYAgAAZHJzL2Rv&#10;d25yZXYueG1sUEsFBgAAAAAEAAQA9QAAAIgDAAAAAA=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лично</w:t>
                        </w:r>
                      </w:p>
                    </w:txbxContent>
                  </v:textbox>
                </v:shape>
                <v:shape id="Text Box 123" o:spid="_x0000_s1129" type="#_x0000_t202" style="position:absolute;left:4574;top:30865;width:50286;height:11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+m/cYA&#10;AADcAAAADwAAAGRycy9kb3ducmV2LnhtbESPQW/CMAyF70j8h8iTdplGykAMCgFNk4bgtrFpu1qN&#10;aas1TkmyUv49PkziZus9v/d5teldozoKsfZsYDzKQBEX3tZcGvj6fHucg4oJ2WLjmQxcKMJmPRys&#10;MLf+zB/UHVKpJIRjjgaqlNpc61hU5DCOfEss2tEHh0nWUGob8CzhrtFPWTbTDmuWhgpbeq2o+D38&#10;OQPz6a77ifvJ+3cxOzaL9PDcbU/BmPu7/mUJKlGfbub/650V/LHQyjMygV5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n+m/cYAAADcAAAADwAAAAAAAAAAAAAAAACYAgAAZHJz&#10;L2Rvd25yZXYueG1sUEsFBgAAAAAEAAQA9QAAAIsDAAAAAA=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Специалист архива  проверяет наличие документов в архиве. В случае отсутствия нео</w:t>
                        </w:r>
                        <w:r>
                          <w:rPr>
                            <w:sz w:val="20"/>
                            <w:szCs w:val="20"/>
                          </w:rPr>
                          <w:t>б</w:t>
                        </w:r>
                        <w:r>
                          <w:rPr>
                            <w:sz w:val="20"/>
                            <w:szCs w:val="20"/>
                          </w:rPr>
                          <w:t>ходимых документов в архиве осуществляет поиск местонахождения документов по базам данных. В случае наличия, сообщает необходимые сведения о местонахождении документов заявителю. Предлагает заполнить заявителю заявление о выдаче архивных справок, архивных выписок, копий архивных документов при наличии документов в архиве</w:t>
                        </w:r>
                      </w:p>
                    </w:txbxContent>
                  </v:textbox>
                </v:shape>
                <v:shape id="Text Box 124" o:spid="_x0000_s1130" type="#_x0000_t202" style="position:absolute;left:19431;top:45724;width:21722;height:4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MDZsMA&#10;AADcAAAADwAAAGRycy9kb3ducmV2LnhtbERPTWvCQBC9C/0PyxS8iNloi5roKqXQorfWil6H7JiE&#10;ZmfT3W2M/94VCr3N433OatObRnTkfG1ZwSRJQRAXVtdcKjh8vY0XIHxA1thYJgVX8rBZPwxWmGt7&#10;4U/q9qEUMYR9jgqqENpcSl9UZNAntiWO3Nk6gyFCV0rt8BLDTSOnaTqTBmuODRW29FpR8b3/NQoW&#10;z9vu5HdPH8didm6yMJp37z9OqeFj/7IEEagP/+I/91bH+ZMM7s/EC+T6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MDZsMAAADcAAAADwAAAAAAAAAAAAAAAACYAgAAZHJzL2Rv&#10;d25yZXYueG1sUEsFBgAAAAAEAAQA9QAAAIgDAAAAAA==&#10;">
                  <v:textbox>
                    <w:txbxContent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 xml:space="preserve">Консультация заявителя </w:t>
                        </w:r>
                      </w:p>
                      <w:p w:rsidR="0035222E" w:rsidRDefault="0035222E" w:rsidP="0034173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о местонахождению документов</w:t>
                        </w:r>
                      </w:p>
                    </w:txbxContent>
                  </v:textbox>
                </v:shape>
                <v:line id="Line 125" o:spid="_x0000_s1131" style="position:absolute;visibility:visible;mso-wrap-style:square" from="53718,4575" to="53718,26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<v:line id="Line 126" o:spid="_x0000_s1132" style="position:absolute;flip:x;visibility:visible;mso-wrap-style:square" from="51435,8003" to="53718,80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duIsQAAADcAAAADwAAAGRycy9kb3ducmV2LnhtbESPT4vCQAzF74LfYYiwl6JTFWStjrL/&#10;hAXxsOrBY+jEttjJlE5Wu99+RxC8Jbz3e3lZrjtXqyu1ofJsYDxKQRHn3lZcGDgeNsNXUEGQLdae&#10;ycAfBViv+r0lZtbf+IeueylUDOGQoYFSpMm0DnlJDsPIN8RRO/vWocS1LbRt8RbDXa0naTrTDiuO&#10;F0ps6KOk/LL/dbHGZsef02ny7nSSzOnrJNtUizEvg+5tAUqok6f5QX/byE3GcH8mTqB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24ixAAAANwAAAAPAAAAAAAAAAAA&#10;AAAAAKECAABkcnMvZG93bnJldi54bWxQSwUGAAAAAAQABAD5AAAAkgMAAAAA&#10;">
                  <v:stroke endarrow="block"/>
                </v:line>
                <v:line id="Line 127" o:spid="_x0000_s1133" style="position:absolute;flip:x;visibility:visible;mso-wrap-style:square" from="51435,12570" to="53718,12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XwVcUAAADcAAAADwAAAGRycy9kb3ducmV2LnhtbESPT2vCQBDF70K/wzIFL6FujFDa1FXq&#10;PygUD6Y99Dhkp0lodjZkR43fvisI3mZ47/fmzXw5uFadqA+NZwPTSQqKuPS24crA99fu6QVUEGSL&#10;rWcycKEAy8XDaI659Wc+0KmQSsUQDjkaqEW6XOtQ1uQwTHxHHLVf3zuUuPaVtj2eY7hrdZamz9ph&#10;w/FCjR2tayr/iqOLNXZ73sxmycrpJHml7Y98plqMGT8O72+ghAa5m2/0h41clsH1mTiBX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ZXwVcUAAADcAAAADwAAAAAAAAAA&#10;AAAAAAChAgAAZHJzL2Rvd25yZXYueG1sUEsFBgAAAAAEAAQA+QAAAJMDAAAAAA==&#10;">
                  <v:stroke endarrow="block"/>
                </v:line>
                <v:line id="Line 128" o:spid="_x0000_s1134" style="position:absolute;flip:x;visibility:visible;mso-wrap-style:square" from="51435,17146" to="53718,17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lVzsUAAADcAAAADwAAAGRycy9kb3ducmV2LnhtbESPzWvCQBDF7wX/h2WEXoJuakA0uor9&#10;EAriwY+DxyE7JsHsbMhONf3vu4VCbzO893vzZrnuXaPu1IXas4GXcQqKuPC25tLA+bQdzUAFQbbY&#10;eCYD3xRgvRo8LTG3/sEHuh+lVDGEQ44GKpE21zoUFTkMY98SR+3qO4cS167UtsNHDHeNnqTpVDus&#10;OV6osKW3iorb8cvFGts9v2dZ8up0kszp4yK7VIsxz8N+swAl1Mu/+Y/+tJGbZPD7TJxAr3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tlVzsUAAADcAAAADwAAAAAAAAAA&#10;AAAAAAChAgAAZHJzL2Rvd25yZXYueG1sUEsFBgAAAAAEAAQA+QAAAJMDAAAAAA==&#10;">
                  <v:stroke endarrow="block"/>
                </v:line>
                <v:line id="Line 129" o:spid="_x0000_s1135" style="position:absolute;flip:x;visibility:visible;mso-wrap-style:square" from="41145,21713" to="53718,21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DNusUAAADcAAAADwAAAGRycy9kb3ducmV2LnhtbESPT2vCQBDF70K/wzIFL0E3apGauor9&#10;IwjioeqhxyE7TUKzsyE7avz2rlDwNsN7vzdv5svO1epMbag8GxgNU1DEubcVFwaOh/XgFVQQZIu1&#10;ZzJwpQDLxVNvjpn1F/6m814KFUM4ZGigFGkyrUNeksMw9A1x1H5961Di2hbatniJ4a7W4zSdaocV&#10;xwslNvRRUv63P7lYY73jz8kkeXc6SWb09SPbVIsx/edu9QZKqJOH+Z/e2MiNX+D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TDNusUAAADcAAAADwAAAAAAAAAA&#10;AAAAAAChAgAAZHJzL2Rvd25yZXYueG1sUEsFBgAAAAAEAAQA+QAAAJMDAAAAAA==&#10;">
                  <v:stroke endarrow="block"/>
                </v:line>
                <v:line id="Line 130" o:spid="_x0000_s1136" style="position:absolute;flip:x;visibility:visible;mso-wrap-style:square" from="41145,26289" to="53718,262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xoIcUAAADcAAAADwAAAGRycy9kb3ducmV2LnhtbESPT2vCQBDF70K/wzIFL0E3KpWauor9&#10;IwjioeqhxyE7TUKzsyE7avz2rlDwNsN7vzdv5svO1epMbag8GxgNU1DEubcVFwaOh/XgFVQQZIu1&#10;ZzJwpQDLxVNvjpn1F/6m814KFUM4ZGigFGkyrUNeksMw9A1x1H5961Di2hbatniJ4a7W4zSdaocV&#10;xwslNvRRUv63P7lYY73jz8kkeXc6SWb09SPbVIsx/edu9QZKqJOH+Z/e2MiNX+D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nxoIcUAAADcAAAADwAAAAAAAAAA&#10;AAAAAAChAgAAZHJzL2Rvd25yZXYueG1sUEsFBgAAAAAEAAQA+QAAAJMDAAAAAA==&#10;">
                  <v:stroke endarrow="block"/>
                </v:line>
                <v:line id="Line 131" o:spid="_x0000_s1137" style="position:absolute;visibility:visible;mso-wrap-style:square" from="5715,8003" to="5715,30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GxxcIAAADcAAAADwAAAGRycy9kb3ducmV2LnhtbERPS2sCMRC+C/6HMEJvmtWD1tUo4iL0&#10;UAs+6Hm6GTeLm8mySdf03zdCobf5+J6z3kbbiJ46XztWMJ1kIIhLp2uuFFwvh/ErCB+QNTaOScEP&#10;edhuhoM15to9+ET9OVQihbDPUYEJoc2l9KUhi37iWuLE3VxnMSTYVVJ3+EjhtpGzLJtLizWnBoMt&#10;7Q2V9/O3VbAwxUkuZPF++Sj6erqMx/j5tVTqZRR3KxCBYvgX/7nfdJo/m8PzmXSB3P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dGxxcIAAADcAAAADwAAAAAAAAAAAAAA&#10;AAChAgAAZHJzL2Rvd25yZXYueG1sUEsFBgAAAAAEAAQA+QAAAJADAAAAAA==&#10;">
                  <v:stroke endarrow="block"/>
                </v:line>
                <v:line id="Line 132" o:spid="_x0000_s1138" style="position:absolute;flip:x;visibility:visible;mso-wrap-style:square" from="5715,8101" to="7999,8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JTzcUAAADcAAAADwAAAGRycy9kb3ducmV2LnhtbESPT2vCQBDF70K/wzIFL0E3KtSauor9&#10;IwjioeqhxyE7TUKzsyE7avz2rlDwNsN7vzdv5svO1epMbag8GxgNU1DEubcVFwaOh/XgFVQQZIu1&#10;ZzJwpQDLxVNvjpn1F/6m814KFUM4ZGigFGkyrUNeksMw9A1x1H5961Di2hbatniJ4a7W4zR90Q4r&#10;jhdKbOijpPxvf3KxxnrHn5NJ8u50kszo60e2qRZj+s/d6g2UUCcP8z+9sZEbT+H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eJTzcUAAADcAAAADwAAAAAAAAAA&#10;AAAAAAChAgAAZHJzL2Rvd25yZXYueG1sUEsFBgAAAAAEAAQA+QAAAJMDAAAAAA==&#10;">
                  <v:stroke endarrow="block"/>
                </v:line>
                <v:line id="Line 133" o:spid="_x0000_s1139" style="position:absolute;flip:x;visibility:visible;mso-wrap-style:square" from="5715,13718" to="7999,137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3Hv8UAAADcAAAADwAAAGRycy9kb3ducmV2LnhtbESPQUvDQBCF74L/YRmhl9Bu2oJo7CZo&#10;bUGQHqw9eByyYxLMzobs2MZ/7xwEb/OY9715s6mm0JszjamL7GC5yMEQ19F33Dg4ve/nd2CSIHvs&#10;I5ODH0pQlddXGyx8vPAbnY/SGA3hVKCDVmQorE11SwHTIg7EuvuMY0BROTbWj3jR8NDbVZ7f2oAd&#10;64UWB9q2VH8dv4PW2B/4eb3OnoLNsnvafchrbsW52c30+ABGaJJ/8x/94pVbaVt9Riew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H3Hv8UAAADcAAAADwAAAAAAAAAA&#10;AAAAAAChAgAAZHJzL2Rvd25yZXYueG1sUEsFBgAAAAAEAAQA+QAAAJMDAAAAAA==&#10;">
                  <v:stroke endarrow="block"/>
                </v:line>
                <v:line id="Line 134" o:spid="_x0000_s1140" style="position:absolute;flip:x;visibility:visible;mso-wrap-style:square" from="5715,17146" to="7999,17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FiJMQAAADcAAAADwAAAGRycy9kb3ducmV2LnhtbESPQWvCQBCF70L/wzKFXoJuqiA1dZXW&#10;KgjioerB45CdJqHZ2ZAdNf57VxC8zfDe9+bNdN65Wp2pDZVnA++DFBRx7m3FhYHDftX/ABUE2WLt&#10;mQxcKcB89tKbYmb9hX/pvJNCxRAOGRooRZpM65CX5DAMfEMctT/fOpS4toW2LV5iuKv1ME3H2mHF&#10;8UKJDS1Kyv93JxdrrLb8Mxol304nyYSWR9mkWox5e+2+PkEJdfI0P+i1jdxwAvdn4gR6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MWIkxAAAANwAAAAPAAAAAAAAAAAA&#10;AAAAAKECAABkcnMvZG93bnJldi54bWxQSwUGAAAAAAQABAD5AAAAkgMAAAAA&#10;">
                  <v:stroke endarrow="block"/>
                </v:line>
                <v:line id="Line 135" o:spid="_x0000_s1141" style="position:absolute;flip:x;visibility:visible;mso-wrap-style:square" from="5715,22862" to="19431,22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JdZMUAAADcAAAADwAAAGRycy9kb3ducmV2LnhtbESPQUvDQBCF74L/YRnBS2g3NSA27bZY&#10;tSCIB2sPPQ7ZaRLMzobs2Kb/vnMQvM1j3vfmzXI9hs6caEhtZAezaQ6GuIq+5drB/ns7eQKTBNlj&#10;F5kcXCjBenV7s8TSxzN/0WkntdEQTiU6aET60tpUNRQwTWNPrLtjHAKKyqG2fsCzhofOPuT5ow3Y&#10;sl5osKeXhqqf3W/QGttPfi2KbBNsls3p7SAfuRXn7u/G5wUYoVH+zX/0u1eu0Pr6jE5gV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9JdZMUAAADcAAAADwAAAAAAAAAA&#10;AAAAAAChAgAAZHJzL2Rvd25yZXYueG1sUEsFBgAAAAAEAAQA+QAAAJMDAAAAAA==&#10;">
                  <v:stroke endarrow="block"/>
                </v:line>
                <v:line id="Line 136" o:spid="_x0000_s1142" style="position:absolute;flip:x;visibility:visible;mso-wrap-style:square" from="5715,27429" to="19431,27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74/8UAAADcAAAADwAAAGRycy9kb3ducmV2LnhtbESPT2vCQBDF70K/wzKFXoJubEBq6ir9&#10;o1AQD6YePA7ZaRKanQ3ZqcZv3xUEbzO893vzZrEaXKtO1IfGs4HpJAVFXHrbcGXg8L0Zv4AKgmyx&#10;9UwGLhRgtXwYLTC3/sx7OhVSqRjCIUcDtUiXax3KmhyGie+Io/bje4cS177StsdzDHetfk7TmXbY&#10;cLxQY0cfNZW/xZ+LNTY7/syy5N3pJJnT+ijbVIsxT4/D2ysooUHu5hv9ZSOXTeH6TJxAL/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74/8UAAADcAAAADwAAAAAAAAAA&#10;AAAAAAChAgAAZHJzL2Rvd25yZXYueG1sUEsFBgAAAAAEAAQA+QAAAJMDAAAAAA==&#10;">
                  <v:stroke endarrow="block"/>
                </v:line>
                <v:line id="Line 137" o:spid="_x0000_s1143" style="position:absolute;visibility:visible;mso-wrap-style:square" from="29721,42288" to="29721,457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MhG8MAAADcAAAADwAAAGRycy9kb3ducmV2LnhtbERP32vCMBB+F/Y/hBvsTVMVpnZGGRZh&#10;D5tglT3fmltT1lxKE2v23y8Dwbf7+H7eehttKwbqfeNYwXSSgSCunG64VnA+7cdLED4ga2wdk4Jf&#10;8rDdPIzWmGt35SMNZahFCmGfowITQpdL6StDFv3EdcSJ+3a9xZBgX0vd4zWF21bOsuxZWmw4NRjs&#10;aGeo+ikvVsHCFEe5kMX76VAMzXQVP+Ln10qpp8f4+gIiUAx38c39ptP8+Qz+n0kX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szIRvDAAAA3AAAAA8AAAAAAAAAAAAA&#10;AAAAoQIAAGRycy9kb3ducmV2LnhtbFBLBQYAAAAABAAEAPkAAACRAwAAAAA=&#10;">
                  <v:stroke endarrow="block"/>
                </v:line>
                <w10:anchorlock/>
              </v:group>
            </w:pict>
          </mc:Fallback>
        </mc:AlternateContent>
      </w:r>
    </w:p>
    <w:p w:rsidR="002C46FB" w:rsidRDefault="002C46FB" w:rsidP="001B27F3">
      <w:pPr>
        <w:suppressAutoHyphens/>
        <w:ind w:left="4536"/>
        <w:rPr>
          <w:sz w:val="28"/>
          <w:szCs w:val="28"/>
        </w:rPr>
      </w:pPr>
    </w:p>
    <w:p w:rsidR="002C46FB" w:rsidRDefault="002C46FB" w:rsidP="001B27F3">
      <w:pPr>
        <w:ind w:firstLine="709"/>
        <w:jc w:val="both"/>
        <w:rPr>
          <w:sz w:val="28"/>
          <w:szCs w:val="28"/>
        </w:rPr>
      </w:pPr>
    </w:p>
    <w:p w:rsidR="002C46FB" w:rsidRDefault="002C46FB" w:rsidP="001B27F3">
      <w:pPr>
        <w:ind w:firstLine="709"/>
        <w:jc w:val="both"/>
        <w:rPr>
          <w:sz w:val="28"/>
          <w:szCs w:val="28"/>
        </w:rPr>
      </w:pPr>
    </w:p>
    <w:p w:rsidR="002C46FB" w:rsidRDefault="002C46FB" w:rsidP="001B27F3">
      <w:pPr>
        <w:rPr>
          <w:spacing w:val="-6"/>
          <w:sz w:val="28"/>
          <w:szCs w:val="28"/>
        </w:rPr>
        <w:sectPr w:rsidR="002C46FB" w:rsidSect="00FB189A">
          <w:pgSz w:w="11907" w:h="16840"/>
          <w:pgMar w:top="1134" w:right="567" w:bottom="1134" w:left="1134" w:header="720" w:footer="720" w:gutter="0"/>
          <w:cols w:space="720"/>
        </w:sectPr>
      </w:pPr>
    </w:p>
    <w:p w:rsidR="002C46FB" w:rsidRDefault="002C46FB" w:rsidP="001B27F3">
      <w:pPr>
        <w:suppressAutoHyphens/>
        <w:ind w:left="4536"/>
        <w:jc w:val="right"/>
        <w:rPr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 xml:space="preserve">Приложение (справочное) </w:t>
      </w:r>
    </w:p>
    <w:p w:rsidR="002C46FB" w:rsidRDefault="002C46FB" w:rsidP="001B27F3">
      <w:pPr>
        <w:ind w:left="5529"/>
        <w:jc w:val="both"/>
        <w:rPr>
          <w:spacing w:val="-6"/>
          <w:sz w:val="28"/>
          <w:szCs w:val="28"/>
        </w:rPr>
      </w:pPr>
    </w:p>
    <w:p w:rsidR="002C46FB" w:rsidRDefault="002C46FB" w:rsidP="00341736">
      <w:pPr>
        <w:ind w:right="-1"/>
        <w:jc w:val="center"/>
        <w:rPr>
          <w:b/>
          <w:sz w:val="26"/>
          <w:szCs w:val="26"/>
        </w:rPr>
      </w:pPr>
      <w:r>
        <w:rPr>
          <w:sz w:val="28"/>
          <w:szCs w:val="28"/>
        </w:rPr>
        <w:t>Реквизиты должностных лиц, ответственных за предоставление государственной услуги по консультированию по вопросам местонахождения архивных документов</w:t>
      </w:r>
    </w:p>
    <w:p w:rsidR="002C46FB" w:rsidRDefault="002C46FB" w:rsidP="00341736">
      <w:pPr>
        <w:ind w:right="-1"/>
        <w:jc w:val="center"/>
        <w:rPr>
          <w:b/>
          <w:sz w:val="26"/>
          <w:szCs w:val="26"/>
        </w:rPr>
      </w:pPr>
    </w:p>
    <w:p w:rsidR="002C46FB" w:rsidRDefault="002C46FB" w:rsidP="00341736">
      <w:pPr>
        <w:ind w:right="-1"/>
        <w:jc w:val="center"/>
        <w:rPr>
          <w:sz w:val="26"/>
          <w:szCs w:val="26"/>
        </w:rPr>
      </w:pPr>
      <w:r>
        <w:rPr>
          <w:sz w:val="26"/>
          <w:szCs w:val="26"/>
        </w:rPr>
        <w:t>Муниципальное казенное учреждение «Архив муниципального образования</w:t>
      </w:r>
    </w:p>
    <w:p w:rsidR="002C46FB" w:rsidRDefault="002C46FB" w:rsidP="00341736">
      <w:pPr>
        <w:ind w:right="-1"/>
        <w:jc w:val="center"/>
        <w:rPr>
          <w:sz w:val="26"/>
          <w:szCs w:val="26"/>
        </w:rPr>
      </w:pPr>
      <w:r>
        <w:rPr>
          <w:sz w:val="26"/>
          <w:szCs w:val="26"/>
        </w:rPr>
        <w:t>«Нижнекамский муниципальный район «Республики Татарстан»</w:t>
      </w:r>
    </w:p>
    <w:p w:rsidR="002C46FB" w:rsidRDefault="002C46FB" w:rsidP="00341736">
      <w:pPr>
        <w:suppressAutoHyphens/>
        <w:ind w:right="-1"/>
        <w:jc w:val="center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2488"/>
        <w:gridCol w:w="4316"/>
      </w:tblGrid>
      <w:tr w:rsidR="002C46FB" w:rsidTr="00341736">
        <w:trPr>
          <w:trHeight w:val="322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Должность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2C46FB" w:rsidTr="00341736">
        <w:trPr>
          <w:trHeight w:val="27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Начальник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(8-8555) 39-19-59</w:t>
            </w:r>
          </w:p>
        </w:tc>
        <w:tc>
          <w:tcPr>
            <w:tcW w:w="4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Pr="00341736" w:rsidRDefault="00AF2C47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31" w:history="1">
              <w:r w:rsidR="002C46FB" w:rsidRPr="00341736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2C46FB" w:rsidTr="00341736">
        <w:trPr>
          <w:trHeight w:val="217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Ведущий специалист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(8-8555) 39-19-59</w:t>
            </w:r>
          </w:p>
        </w:tc>
        <w:tc>
          <w:tcPr>
            <w:tcW w:w="4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Pr="00341736" w:rsidRDefault="00AF2C47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32" w:history="1">
              <w:r w:rsidR="002C46FB" w:rsidRPr="00341736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2C46FB" w:rsidTr="00341736">
        <w:trPr>
          <w:trHeight w:val="322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341736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Специалист 1 категории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(8-8555) 39-19-59</w:t>
            </w:r>
          </w:p>
        </w:tc>
        <w:tc>
          <w:tcPr>
            <w:tcW w:w="4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Pr="00341736" w:rsidRDefault="00AF2C47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33" w:history="1">
              <w:r w:rsidR="002C46FB" w:rsidRPr="00341736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</w:tbl>
    <w:p w:rsidR="002C46FB" w:rsidRDefault="002C46FB" w:rsidP="001B27F3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  <w:lang w:eastAsia="en-US"/>
        </w:rPr>
      </w:pPr>
    </w:p>
    <w:p w:rsidR="002C46FB" w:rsidRDefault="002C46FB" w:rsidP="00341736">
      <w:pPr>
        <w:tabs>
          <w:tab w:val="left" w:pos="0"/>
        </w:tabs>
        <w:suppressAutoHyphens/>
        <w:ind w:right="-284"/>
        <w:rPr>
          <w:sz w:val="28"/>
          <w:szCs w:val="28"/>
        </w:rPr>
      </w:pPr>
      <w:r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2C46FB" w:rsidRDefault="002C46FB" w:rsidP="00341736">
      <w:pPr>
        <w:tabs>
          <w:tab w:val="left" w:pos="0"/>
        </w:tabs>
        <w:suppressAutoHyphens/>
        <w:ind w:right="-284"/>
        <w:rPr>
          <w:sz w:val="28"/>
          <w:szCs w:val="28"/>
        </w:rPr>
      </w:pPr>
      <w:r>
        <w:rPr>
          <w:sz w:val="28"/>
          <w:szCs w:val="28"/>
        </w:rPr>
        <w:t>Республики Татарстан</w:t>
      </w:r>
    </w:p>
    <w:p w:rsidR="002C46FB" w:rsidRDefault="002C46FB" w:rsidP="001B27F3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44"/>
        <w:gridCol w:w="2348"/>
        <w:gridCol w:w="4314"/>
      </w:tblGrid>
      <w:tr w:rsidR="002C46FB" w:rsidTr="00341736">
        <w:trPr>
          <w:trHeight w:val="246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Pr="00341736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41736">
              <w:rPr>
                <w:sz w:val="28"/>
                <w:szCs w:val="28"/>
              </w:rPr>
              <w:t>Должность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Телефон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1B27F3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Электронный адрес</w:t>
            </w:r>
          </w:p>
        </w:tc>
      </w:tr>
      <w:tr w:rsidR="002C46FB" w:rsidTr="00341736">
        <w:trPr>
          <w:trHeight w:val="619"/>
        </w:trPr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46FB" w:rsidRDefault="002C46FB" w:rsidP="00341736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 xml:space="preserve">Руководитель </w:t>
            </w:r>
            <w:r w:rsidR="00341736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 xml:space="preserve">сполнительного </w:t>
            </w:r>
            <w:r w:rsidR="00341736">
              <w:rPr>
                <w:sz w:val="28"/>
                <w:szCs w:val="28"/>
              </w:rPr>
              <w:t>к</w:t>
            </w:r>
            <w:r>
              <w:rPr>
                <w:sz w:val="28"/>
                <w:szCs w:val="28"/>
              </w:rPr>
              <w:t>омитета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46FB" w:rsidRDefault="002C46FB" w:rsidP="00341736">
            <w:pPr>
              <w:suppressAutoHyphens/>
              <w:ind w:left="-108" w:right="-284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(8-8555) 42-50-50</w:t>
            </w:r>
          </w:p>
        </w:tc>
        <w:tc>
          <w:tcPr>
            <w:tcW w:w="4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46FB" w:rsidRPr="00341736" w:rsidRDefault="00AF2C47" w:rsidP="00341736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34" w:history="1">
              <w:r w:rsidR="002C46FB" w:rsidRPr="00341736">
                <w:rPr>
                  <w:rStyle w:val="a3"/>
                  <w:color w:val="auto"/>
                  <w:sz w:val="28"/>
                  <w:szCs w:val="28"/>
                  <w:u w:val="none"/>
                </w:rPr>
                <w:t>ispolkomrayona.nk@tatar.ru</w:t>
              </w:r>
            </w:hyperlink>
          </w:p>
        </w:tc>
      </w:tr>
    </w:tbl>
    <w:p w:rsidR="002C46FB" w:rsidRDefault="002C46FB" w:rsidP="001B27F3">
      <w:pPr>
        <w:tabs>
          <w:tab w:val="left" w:pos="0"/>
        </w:tabs>
        <w:suppressAutoHyphens/>
        <w:ind w:left="-567" w:right="-284"/>
        <w:rPr>
          <w:sz w:val="28"/>
          <w:szCs w:val="28"/>
          <w:lang w:eastAsia="en-US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A5023B" w:rsidRDefault="00A5023B" w:rsidP="001B27F3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p w:rsidR="0035222E" w:rsidRDefault="0035222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5222E" w:rsidRDefault="0035222E" w:rsidP="0035222E">
      <w:pPr>
        <w:ind w:left="4820" w:right="-1"/>
        <w:jc w:val="center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lastRenderedPageBreak/>
        <w:t xml:space="preserve">Приложение </w:t>
      </w:r>
      <w:r>
        <w:rPr>
          <w:bCs/>
          <w:sz w:val="28"/>
          <w:szCs w:val="28"/>
        </w:rPr>
        <w:t>№ 4</w:t>
      </w:r>
    </w:p>
    <w:p w:rsidR="0035222E" w:rsidRPr="00DA4B9B" w:rsidRDefault="0035222E" w:rsidP="0035222E">
      <w:pPr>
        <w:ind w:left="4820" w:right="-1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Утверждено</w:t>
      </w:r>
    </w:p>
    <w:p w:rsidR="0035222E" w:rsidRDefault="0035222E" w:rsidP="0035222E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>постановлени</w:t>
      </w:r>
      <w:r>
        <w:rPr>
          <w:bCs/>
          <w:sz w:val="28"/>
          <w:szCs w:val="28"/>
        </w:rPr>
        <w:t>ем</w:t>
      </w:r>
      <w:r w:rsidRPr="00DA4B9B">
        <w:rPr>
          <w:bCs/>
          <w:sz w:val="28"/>
          <w:szCs w:val="28"/>
        </w:rPr>
        <w:t xml:space="preserve"> Исполнительного комитета Нижнекамского </w:t>
      </w:r>
      <w:r>
        <w:rPr>
          <w:bCs/>
          <w:sz w:val="28"/>
          <w:szCs w:val="28"/>
        </w:rPr>
        <w:t xml:space="preserve">муниципального </w:t>
      </w:r>
      <w:r w:rsidRPr="00DA4B9B">
        <w:rPr>
          <w:bCs/>
          <w:sz w:val="28"/>
          <w:szCs w:val="28"/>
        </w:rPr>
        <w:t xml:space="preserve">района </w:t>
      </w:r>
    </w:p>
    <w:p w:rsidR="0035222E" w:rsidRPr="00DA4B9B" w:rsidRDefault="0035222E" w:rsidP="0035222E">
      <w:pPr>
        <w:ind w:left="4820" w:right="-1"/>
        <w:rPr>
          <w:bCs/>
          <w:sz w:val="28"/>
          <w:szCs w:val="28"/>
        </w:rPr>
      </w:pPr>
      <w:r w:rsidRPr="00DA4B9B">
        <w:rPr>
          <w:bCs/>
          <w:sz w:val="28"/>
          <w:szCs w:val="28"/>
        </w:rPr>
        <w:t xml:space="preserve">Республики Татарстан </w:t>
      </w:r>
    </w:p>
    <w:p w:rsidR="0035222E" w:rsidRPr="00DA4B9B" w:rsidRDefault="0035222E" w:rsidP="0035222E">
      <w:pPr>
        <w:ind w:left="4820" w:right="-1"/>
        <w:rPr>
          <w:sz w:val="28"/>
          <w:szCs w:val="28"/>
        </w:rPr>
      </w:pPr>
      <w:r>
        <w:rPr>
          <w:bCs/>
          <w:sz w:val="28"/>
          <w:szCs w:val="28"/>
        </w:rPr>
        <w:t xml:space="preserve">от </w:t>
      </w:r>
      <w:r w:rsidR="004C6584">
        <w:rPr>
          <w:bCs/>
          <w:sz w:val="28"/>
          <w:szCs w:val="28"/>
        </w:rPr>
        <w:t>20.04.</w:t>
      </w:r>
      <w:r w:rsidRPr="00DA4B9B">
        <w:rPr>
          <w:bCs/>
          <w:sz w:val="28"/>
          <w:szCs w:val="28"/>
        </w:rPr>
        <w:t>2017</w:t>
      </w:r>
      <w:r>
        <w:rPr>
          <w:bCs/>
          <w:sz w:val="28"/>
          <w:szCs w:val="28"/>
        </w:rPr>
        <w:t xml:space="preserve"> </w:t>
      </w:r>
      <w:r w:rsidRPr="00DA4B9B">
        <w:rPr>
          <w:bCs/>
          <w:sz w:val="28"/>
          <w:szCs w:val="28"/>
        </w:rPr>
        <w:t xml:space="preserve">№ </w:t>
      </w:r>
      <w:r w:rsidR="004C6584">
        <w:rPr>
          <w:bCs/>
          <w:sz w:val="28"/>
          <w:szCs w:val="28"/>
        </w:rPr>
        <w:t>268</w:t>
      </w:r>
    </w:p>
    <w:p w:rsidR="0035222E" w:rsidRPr="0035222E" w:rsidRDefault="0035222E" w:rsidP="0035222E">
      <w:pPr>
        <w:pStyle w:val="aa"/>
        <w:jc w:val="center"/>
        <w:rPr>
          <w:rStyle w:val="bt1br"/>
          <w:bCs/>
        </w:rPr>
      </w:pPr>
    </w:p>
    <w:p w:rsidR="0035222E" w:rsidRPr="0035222E" w:rsidRDefault="0035222E" w:rsidP="0035222E">
      <w:pPr>
        <w:pStyle w:val="aa"/>
        <w:jc w:val="center"/>
        <w:rPr>
          <w:rStyle w:val="bt1br"/>
          <w:bCs/>
          <w:sz w:val="28"/>
          <w:szCs w:val="28"/>
        </w:rPr>
      </w:pPr>
    </w:p>
    <w:p w:rsidR="0035222E" w:rsidRPr="0035222E" w:rsidRDefault="0035222E" w:rsidP="0035222E">
      <w:pPr>
        <w:pStyle w:val="aa"/>
        <w:jc w:val="center"/>
        <w:rPr>
          <w:rStyle w:val="bt1br"/>
          <w:bCs/>
          <w:sz w:val="28"/>
          <w:szCs w:val="28"/>
        </w:rPr>
      </w:pPr>
      <w:r w:rsidRPr="0035222E">
        <w:rPr>
          <w:rStyle w:val="bt1br"/>
          <w:bCs/>
          <w:sz w:val="28"/>
          <w:szCs w:val="28"/>
        </w:rPr>
        <w:t>А</w:t>
      </w:r>
      <w:r w:rsidRPr="0035222E">
        <w:rPr>
          <w:rStyle w:val="bt1br"/>
          <w:sz w:val="28"/>
          <w:szCs w:val="28"/>
        </w:rPr>
        <w:t>дминистративный регламент</w:t>
      </w:r>
    </w:p>
    <w:p w:rsidR="0035222E" w:rsidRDefault="0035222E" w:rsidP="0035222E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35222E">
        <w:rPr>
          <w:rStyle w:val="bt1br"/>
          <w:sz w:val="28"/>
          <w:szCs w:val="28"/>
        </w:rPr>
        <w:t>предоставления государственной услуги по о</w:t>
      </w:r>
      <w:r w:rsidRPr="0035222E">
        <w:rPr>
          <w:rFonts w:ascii="Times New Roman" w:hAnsi="Times New Roman"/>
          <w:bCs/>
          <w:sz w:val="28"/>
          <w:szCs w:val="28"/>
        </w:rPr>
        <w:t xml:space="preserve">казанию юридическим лицам </w:t>
      </w:r>
    </w:p>
    <w:p w:rsidR="0035222E" w:rsidRDefault="0035222E" w:rsidP="0035222E">
      <w:pPr>
        <w:pStyle w:val="aa"/>
        <w:jc w:val="center"/>
        <w:rPr>
          <w:rStyle w:val="bt1br"/>
          <w:sz w:val="28"/>
          <w:szCs w:val="28"/>
        </w:rPr>
      </w:pPr>
      <w:r w:rsidRPr="0035222E">
        <w:rPr>
          <w:rFonts w:ascii="Times New Roman" w:hAnsi="Times New Roman"/>
          <w:bCs/>
          <w:sz w:val="28"/>
          <w:szCs w:val="28"/>
        </w:rPr>
        <w:t xml:space="preserve">с государственной формой собственности методической </w:t>
      </w:r>
      <w:r w:rsidRPr="0035222E">
        <w:rPr>
          <w:rStyle w:val="bt1br"/>
          <w:sz w:val="28"/>
          <w:szCs w:val="28"/>
        </w:rPr>
        <w:t xml:space="preserve">и практической помощи </w:t>
      </w:r>
    </w:p>
    <w:p w:rsidR="0035222E" w:rsidRPr="0035222E" w:rsidRDefault="0035222E" w:rsidP="0035222E">
      <w:pPr>
        <w:pStyle w:val="aa"/>
        <w:jc w:val="center"/>
        <w:rPr>
          <w:rStyle w:val="bt1br"/>
          <w:bCs/>
          <w:sz w:val="28"/>
          <w:szCs w:val="28"/>
        </w:rPr>
      </w:pPr>
      <w:r w:rsidRPr="0035222E">
        <w:rPr>
          <w:rStyle w:val="bt1br"/>
          <w:sz w:val="28"/>
          <w:szCs w:val="28"/>
        </w:rPr>
        <w:t>в работе архивов и по организации документов в делопроизводстве</w:t>
      </w:r>
    </w:p>
    <w:p w:rsidR="0035222E" w:rsidRDefault="0035222E" w:rsidP="0035222E">
      <w:pPr>
        <w:pStyle w:val="aa"/>
      </w:pPr>
    </w:p>
    <w:p w:rsidR="0035222E" w:rsidRPr="0035222E" w:rsidRDefault="0035222E" w:rsidP="0035222E">
      <w:pPr>
        <w:pStyle w:val="aa"/>
        <w:jc w:val="center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1.</w:t>
      </w:r>
      <w:r>
        <w:t xml:space="preserve"> </w:t>
      </w:r>
      <w:r w:rsidRPr="0035222E">
        <w:rPr>
          <w:rFonts w:ascii="Times New Roman" w:hAnsi="Times New Roman"/>
          <w:bCs/>
          <w:sz w:val="28"/>
          <w:szCs w:val="28"/>
        </w:rPr>
        <w:t>Общие положения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</w:rPr>
      </w:pPr>
      <w:r w:rsidRPr="0035222E">
        <w:rPr>
          <w:rFonts w:ascii="Times New Roman" w:hAnsi="Times New Roman"/>
          <w:sz w:val="28"/>
          <w:szCs w:val="28"/>
        </w:rPr>
        <w:t xml:space="preserve">1.1. Настоящий Регламент устанавливает стандарт и порядок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rFonts w:ascii="Times New Roman" w:hAnsi="Times New Roman"/>
          <w:sz w:val="28"/>
          <w:szCs w:val="28"/>
        </w:rPr>
        <w:t xml:space="preserve"> услуги по оказанию методической</w:t>
      </w:r>
      <w:r w:rsidRPr="0035222E">
        <w:rPr>
          <w:rStyle w:val="bt1br"/>
          <w:sz w:val="28"/>
          <w:szCs w:val="28"/>
        </w:rPr>
        <w:t xml:space="preserve"> и практической помощи </w:t>
      </w:r>
      <w:r>
        <w:rPr>
          <w:rStyle w:val="bt1br"/>
          <w:sz w:val="28"/>
          <w:szCs w:val="28"/>
        </w:rPr>
        <w:t xml:space="preserve">               </w:t>
      </w:r>
      <w:r w:rsidRPr="0035222E">
        <w:rPr>
          <w:rStyle w:val="bt1br"/>
          <w:sz w:val="28"/>
          <w:szCs w:val="28"/>
        </w:rPr>
        <w:t>представителям юридических лиц в работе архивов и по организации документов</w:t>
      </w:r>
      <w:r>
        <w:rPr>
          <w:rStyle w:val="bt1br"/>
          <w:sz w:val="28"/>
          <w:szCs w:val="28"/>
        </w:rPr>
        <w:t xml:space="preserve">               </w:t>
      </w:r>
      <w:r w:rsidRPr="0035222E">
        <w:rPr>
          <w:rStyle w:val="bt1br"/>
          <w:sz w:val="28"/>
          <w:szCs w:val="28"/>
        </w:rPr>
        <w:t xml:space="preserve"> в делопроизводстве (далее – государственная услуга) по вопросам: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 xml:space="preserve">отбора документов (экспертизы ценности) в состав Архивного фонда </w:t>
      </w:r>
      <w:r>
        <w:rPr>
          <w:rStyle w:val="bt1br"/>
          <w:sz w:val="28"/>
          <w:szCs w:val="28"/>
        </w:rPr>
        <w:t xml:space="preserve">                    </w:t>
      </w:r>
      <w:r w:rsidRPr="0035222E">
        <w:rPr>
          <w:rStyle w:val="bt1br"/>
          <w:sz w:val="28"/>
          <w:szCs w:val="28"/>
        </w:rPr>
        <w:t>Российской Федерации и подготовки их к передаче в муниципальный архив;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>упорядочения (формирования, оформления и описания) дел постоянного</w:t>
      </w:r>
      <w:r>
        <w:rPr>
          <w:rStyle w:val="bt1br"/>
          <w:sz w:val="28"/>
          <w:szCs w:val="28"/>
        </w:rPr>
        <w:t xml:space="preserve">                 </w:t>
      </w:r>
      <w:r w:rsidRPr="0035222E">
        <w:rPr>
          <w:rStyle w:val="bt1br"/>
          <w:sz w:val="28"/>
          <w:szCs w:val="28"/>
        </w:rPr>
        <w:t xml:space="preserve"> хранения и по личному составу;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 xml:space="preserve">ведения учета документов Архивного фонда Российской Федерации, </w:t>
      </w:r>
      <w:r>
        <w:rPr>
          <w:rStyle w:val="bt1br"/>
          <w:sz w:val="28"/>
          <w:szCs w:val="28"/>
        </w:rPr>
        <w:t xml:space="preserve">                    </w:t>
      </w:r>
      <w:r w:rsidRPr="0035222E">
        <w:rPr>
          <w:rStyle w:val="bt1br"/>
          <w:sz w:val="28"/>
          <w:szCs w:val="28"/>
        </w:rPr>
        <w:t>находящихся на временном хранении;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 xml:space="preserve">подготовки нормативных документов по вопросам делопроизводства </w:t>
      </w:r>
      <w:r>
        <w:rPr>
          <w:rStyle w:val="bt1br"/>
          <w:sz w:val="28"/>
          <w:szCs w:val="28"/>
        </w:rPr>
        <w:t xml:space="preserve">                       </w:t>
      </w:r>
      <w:r w:rsidRPr="0035222E">
        <w:rPr>
          <w:rStyle w:val="bt1br"/>
          <w:sz w:val="28"/>
          <w:szCs w:val="28"/>
        </w:rPr>
        <w:t xml:space="preserve">и архивного дела (положений, инструкций, примерных и индивидуальных </w:t>
      </w:r>
      <w:r>
        <w:rPr>
          <w:rStyle w:val="bt1br"/>
          <w:sz w:val="28"/>
          <w:szCs w:val="28"/>
        </w:rPr>
        <w:t xml:space="preserve">                  </w:t>
      </w:r>
      <w:r w:rsidRPr="0035222E">
        <w:rPr>
          <w:rStyle w:val="bt1br"/>
          <w:sz w:val="28"/>
          <w:szCs w:val="28"/>
        </w:rPr>
        <w:t>номенклатур дел);</w:t>
      </w:r>
    </w:p>
    <w:p w:rsidR="0035222E" w:rsidRPr="0035222E" w:rsidRDefault="0035222E" w:rsidP="0035222E">
      <w:pPr>
        <w:pStyle w:val="aa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>совершенствования работы делопроизводственных, архивных и экспертных служб юридических лиц-источников комплектования;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rStyle w:val="bt1br"/>
          <w:sz w:val="28"/>
          <w:szCs w:val="28"/>
        </w:rPr>
      </w:pPr>
      <w:r w:rsidRPr="0035222E">
        <w:rPr>
          <w:rStyle w:val="bt1br"/>
          <w:sz w:val="28"/>
          <w:szCs w:val="28"/>
        </w:rPr>
        <w:t>повышения профессиональной квалификации работников указанных служб (организации и проведения семинаров)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2. </w:t>
      </w:r>
      <w:r w:rsidRPr="0035222E">
        <w:rPr>
          <w:sz w:val="28"/>
          <w:szCs w:val="28"/>
        </w:rPr>
        <w:t xml:space="preserve">Получатели 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 услуги:  юридические  лица  –  источники    комплектования муниципального архива (далее – заявитель).</w:t>
      </w:r>
    </w:p>
    <w:p w:rsidR="0035222E" w:rsidRPr="0035222E" w:rsidRDefault="0035222E" w:rsidP="0035222E">
      <w:pPr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.3. Исполнитель </w:t>
      </w:r>
      <w:r>
        <w:rPr>
          <w:sz w:val="28"/>
          <w:szCs w:val="28"/>
        </w:rPr>
        <w:t xml:space="preserve"> </w:t>
      </w:r>
      <w:r w:rsidRPr="0035222E">
        <w:rPr>
          <w:rStyle w:val="bt1br"/>
          <w:sz w:val="28"/>
          <w:szCs w:val="28"/>
        </w:rPr>
        <w:t>государственной</w:t>
      </w:r>
      <w:r>
        <w:rPr>
          <w:rStyle w:val="bt1br"/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муниципальное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казенное </w:t>
      </w:r>
      <w:r>
        <w:rPr>
          <w:sz w:val="28"/>
          <w:szCs w:val="28"/>
        </w:rPr>
        <w:t xml:space="preserve">               </w:t>
      </w:r>
      <w:r w:rsidRPr="0035222E">
        <w:rPr>
          <w:sz w:val="28"/>
          <w:szCs w:val="28"/>
        </w:rPr>
        <w:t>учреждение «Архив муниципального образования «Нижнекамский муниципальный район» Республики Татарстан» (далее – Архив Нижнекамского муниципального района).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.3.1. Место нахождения Архива Нижнекамского муниципального района: 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г.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Нижнекамск, ул.</w:t>
      </w:r>
      <w:r>
        <w:rPr>
          <w:sz w:val="28"/>
          <w:szCs w:val="28"/>
        </w:rPr>
        <w:t xml:space="preserve"> </w:t>
      </w:r>
      <w:proofErr w:type="spellStart"/>
      <w:r w:rsidRPr="0035222E">
        <w:rPr>
          <w:sz w:val="28"/>
          <w:szCs w:val="28"/>
        </w:rPr>
        <w:t>Ахтубинская</w:t>
      </w:r>
      <w:proofErr w:type="spellEnd"/>
      <w:r w:rsidRPr="0035222E">
        <w:rPr>
          <w:sz w:val="28"/>
          <w:szCs w:val="28"/>
        </w:rPr>
        <w:t>, д.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6А.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График работы Архива Нижнекамского муниципального района: ежедневно, кроме субботы и воскресенья, понедельник </w:t>
      </w:r>
      <w:r>
        <w:rPr>
          <w:sz w:val="28"/>
          <w:szCs w:val="28"/>
        </w:rPr>
        <w:t>-</w:t>
      </w:r>
      <w:r w:rsidRPr="0035222E">
        <w:rPr>
          <w:sz w:val="28"/>
          <w:szCs w:val="28"/>
        </w:rPr>
        <w:t xml:space="preserve"> пятница  с 08.00 до 17.00, обед с 12.00 до 13.00.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езд общественным транспортом до остановки  «Рыночные ворота»: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- автобусы № 5, 5А,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25, 56; 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- трамвай № 2, 3,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5, 6, 7.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>1.3.2. Справочный телефон Архива Нижнекамского муниципального района: (8555)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39-19-59.</w:t>
      </w:r>
    </w:p>
    <w:p w:rsidR="0035222E" w:rsidRPr="0035222E" w:rsidRDefault="0035222E" w:rsidP="0035222E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1.3.3. Официальный сайт в сети Интернет, содержащий информацию об оказ</w:t>
      </w:r>
      <w:r w:rsidRPr="0035222E">
        <w:rPr>
          <w:sz w:val="28"/>
          <w:szCs w:val="28"/>
        </w:rPr>
        <w:t>а</w:t>
      </w:r>
      <w:r w:rsidRPr="0035222E">
        <w:rPr>
          <w:sz w:val="28"/>
          <w:szCs w:val="28"/>
        </w:rPr>
        <w:t>нии государственной услуги: Официальный сайт Нижнекамского муниципального района Республики Татарстан, адрес в Интернете:</w:t>
      </w:r>
      <w:r w:rsidRPr="0035222E">
        <w:t xml:space="preserve"> </w:t>
      </w:r>
      <w:r w:rsidRPr="0035222E">
        <w:rPr>
          <w:sz w:val="28"/>
          <w:szCs w:val="28"/>
        </w:rPr>
        <w:t>http://e-nkama.ru.</w:t>
      </w:r>
    </w:p>
    <w:p w:rsidR="0035222E" w:rsidRPr="0035222E" w:rsidRDefault="0035222E" w:rsidP="0035222E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Адрес электронной почты Архива Нижнекамского муниципального района: </w:t>
      </w:r>
      <w:hyperlink r:id="rId35" w:history="1">
        <w:r w:rsidRPr="0035222E">
          <w:rPr>
            <w:rStyle w:val="a3"/>
            <w:color w:val="auto"/>
            <w:sz w:val="28"/>
            <w:szCs w:val="28"/>
            <w:u w:val="none"/>
          </w:rPr>
          <w:t>а</w:t>
        </w:r>
        <w:r w:rsidRPr="0035222E">
          <w:rPr>
            <w:rStyle w:val="a3"/>
            <w:color w:val="auto"/>
            <w:sz w:val="28"/>
            <w:szCs w:val="28"/>
            <w:u w:val="none"/>
            <w:lang w:val="en-US"/>
          </w:rPr>
          <w:t>rhiv</w:t>
        </w:r>
        <w:r w:rsidRPr="0035222E">
          <w:rPr>
            <w:rStyle w:val="a3"/>
            <w:color w:val="auto"/>
            <w:sz w:val="28"/>
            <w:szCs w:val="28"/>
            <w:u w:val="none"/>
          </w:rPr>
          <w:t>.</w:t>
        </w:r>
        <w:r w:rsidRPr="0035222E">
          <w:rPr>
            <w:rStyle w:val="a3"/>
            <w:color w:val="auto"/>
            <w:sz w:val="28"/>
            <w:szCs w:val="28"/>
            <w:u w:val="none"/>
            <w:lang w:val="en-US"/>
          </w:rPr>
          <w:t>nk</w:t>
        </w:r>
        <w:r w:rsidRPr="0035222E">
          <w:rPr>
            <w:rStyle w:val="a3"/>
            <w:color w:val="auto"/>
            <w:sz w:val="28"/>
            <w:szCs w:val="28"/>
            <w:u w:val="none"/>
          </w:rPr>
          <w:t>@</w:t>
        </w:r>
        <w:r w:rsidRPr="0035222E">
          <w:rPr>
            <w:rStyle w:val="a3"/>
            <w:color w:val="auto"/>
            <w:sz w:val="28"/>
            <w:szCs w:val="28"/>
            <w:u w:val="none"/>
            <w:lang w:val="en-US"/>
          </w:rPr>
          <w:t>tatar</w:t>
        </w:r>
        <w:r w:rsidRPr="0035222E">
          <w:rPr>
            <w:rStyle w:val="a3"/>
            <w:color w:val="auto"/>
            <w:sz w:val="28"/>
            <w:szCs w:val="28"/>
            <w:u w:val="none"/>
          </w:rPr>
          <w:t>.</w:t>
        </w:r>
        <w:proofErr w:type="spellStart"/>
        <w:r w:rsidRPr="0035222E">
          <w:rPr>
            <w:rStyle w:val="a3"/>
            <w:color w:val="auto"/>
            <w:sz w:val="28"/>
            <w:szCs w:val="28"/>
            <w:u w:val="none"/>
            <w:lang w:val="en-US"/>
          </w:rPr>
          <w:t>ru</w:t>
        </w:r>
        <w:proofErr w:type="spellEnd"/>
      </w:hyperlink>
      <w:r w:rsidRPr="0035222E">
        <w:rPr>
          <w:sz w:val="28"/>
          <w:szCs w:val="28"/>
        </w:rPr>
        <w:t>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.3.4. Информация о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е может быть получена: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) посредством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информационных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стендов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о </w:t>
      </w:r>
      <w:r>
        <w:rPr>
          <w:sz w:val="28"/>
          <w:szCs w:val="28"/>
        </w:rPr>
        <w:t xml:space="preserve"> </w:t>
      </w:r>
      <w:r w:rsidRPr="0035222E">
        <w:rPr>
          <w:rStyle w:val="bt1br"/>
          <w:sz w:val="28"/>
          <w:szCs w:val="28"/>
        </w:rPr>
        <w:t>государственной</w:t>
      </w:r>
      <w:r>
        <w:rPr>
          <w:rStyle w:val="bt1br"/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услуге, </w:t>
      </w:r>
      <w:r>
        <w:rPr>
          <w:sz w:val="28"/>
          <w:szCs w:val="28"/>
        </w:rPr>
        <w:t xml:space="preserve">                      </w:t>
      </w:r>
      <w:r w:rsidRPr="0035222E">
        <w:rPr>
          <w:sz w:val="28"/>
          <w:szCs w:val="28"/>
        </w:rPr>
        <w:t xml:space="preserve">содержащих визуальную и текстовую информацию о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е,</w:t>
      </w:r>
      <w:r>
        <w:rPr>
          <w:sz w:val="28"/>
          <w:szCs w:val="28"/>
        </w:rPr>
        <w:t xml:space="preserve">                  </w:t>
      </w:r>
      <w:r w:rsidRPr="0035222E">
        <w:rPr>
          <w:sz w:val="28"/>
          <w:szCs w:val="28"/>
        </w:rPr>
        <w:t xml:space="preserve"> расположенных в помещениях НФ ГБУ МФЦ, для работы с заявителями. </w:t>
      </w:r>
      <w:r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2.4, 2.5, 2.8,2.10, 2.11, 5.1, 5.2 настоящего Регламента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2) посредством сети «Интернет»:</w:t>
      </w:r>
    </w:p>
    <w:p w:rsidR="0035222E" w:rsidRPr="0035222E" w:rsidRDefault="0035222E" w:rsidP="0035222E">
      <w:pPr>
        <w:widowControl w:val="0"/>
        <w:autoSpaceDE w:val="0"/>
        <w:autoSpaceDN w:val="0"/>
        <w:adjustRightInd w:val="0"/>
        <w:ind w:firstLine="708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официальном сайте Нижнекамского муниципального района Республики Татарстан (http://e-nkama.ru)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r:id="rId36" w:history="1">
        <w:r w:rsidRPr="0035222E">
          <w:rPr>
            <w:rStyle w:val="a3"/>
            <w:color w:val="auto"/>
            <w:sz w:val="28"/>
            <w:szCs w:val="28"/>
            <w:u w:val="none"/>
          </w:rPr>
          <w:t>http://uslugi.tatar.ru/</w:t>
        </w:r>
      </w:hyperlink>
      <w:r w:rsidRPr="0035222E">
        <w:rPr>
          <w:sz w:val="28"/>
          <w:szCs w:val="28"/>
        </w:rPr>
        <w:t>)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) в Архив Нижнекамского муниципального района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5) при письменном (в том числе в форме электронного документа) обращении в Архив Нижнекамского муниципального района;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.3.5. Информация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по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вопросам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предоставления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</w:t>
      </w:r>
      <w:r w:rsidRPr="0035222E">
        <w:rPr>
          <w:rStyle w:val="bt1br"/>
          <w:sz w:val="28"/>
          <w:szCs w:val="28"/>
        </w:rPr>
        <w:t>государственной</w:t>
      </w:r>
      <w:r>
        <w:rPr>
          <w:rStyle w:val="bt1br"/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услуги </w:t>
      </w:r>
      <w:r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>размещается специалистом на официальном сайте Нижнекамского муниципального района Республики Татарстан и на информационных стендах в помещениях Архива Нижнекамского муниципального района для работы с заявителями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.4. Предоставление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осуществляется в соответствии с: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35222E" w:rsidRPr="0035222E" w:rsidRDefault="0035222E" w:rsidP="0035222E">
      <w:pPr>
        <w:pStyle w:val="f"/>
        <w:ind w:left="0" w:firstLine="709"/>
        <w:rPr>
          <w:sz w:val="28"/>
          <w:szCs w:val="28"/>
        </w:rPr>
      </w:pPr>
      <w:r w:rsidRPr="0035222E">
        <w:rPr>
          <w:sz w:val="28"/>
          <w:szCs w:val="28"/>
        </w:rPr>
        <w:t xml:space="preserve">Федеральным законом от 6 октября 2003 года № 131-ФЗ «Об общих </w:t>
      </w:r>
      <w:r>
        <w:rPr>
          <w:sz w:val="28"/>
          <w:szCs w:val="28"/>
        </w:rPr>
        <w:t xml:space="preserve">                     </w:t>
      </w:r>
      <w:r w:rsidRPr="0035222E">
        <w:rPr>
          <w:sz w:val="28"/>
          <w:szCs w:val="28"/>
        </w:rPr>
        <w:t>принципах организации местного самоуправления в Российской Федерации»</w:t>
      </w:r>
      <w:r>
        <w:rPr>
          <w:sz w:val="28"/>
          <w:szCs w:val="28"/>
        </w:rPr>
        <w:t xml:space="preserve">                      </w:t>
      </w:r>
      <w:r w:rsidRPr="0035222E">
        <w:rPr>
          <w:sz w:val="28"/>
          <w:szCs w:val="28"/>
        </w:rPr>
        <w:t xml:space="preserve"> (далее</w:t>
      </w:r>
      <w:r>
        <w:rPr>
          <w:sz w:val="28"/>
          <w:szCs w:val="28"/>
        </w:rPr>
        <w:t xml:space="preserve"> –</w:t>
      </w:r>
      <w:r w:rsidRPr="0035222E">
        <w:rPr>
          <w:sz w:val="28"/>
          <w:szCs w:val="28"/>
        </w:rPr>
        <w:t xml:space="preserve"> Федеральный закон № 131-ФЗ) (Собрание законодательства РФ, 06.10.2003, № 40, ст. 3822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Федеральным законом от 22 октября 2004 года № 125-ФЗ «Об архивном деле </w:t>
      </w:r>
      <w:r>
        <w:rPr>
          <w:sz w:val="28"/>
          <w:szCs w:val="28"/>
        </w:rPr>
        <w:t xml:space="preserve">   </w:t>
      </w:r>
      <w:r w:rsidRPr="0035222E">
        <w:rPr>
          <w:sz w:val="28"/>
          <w:szCs w:val="28"/>
        </w:rPr>
        <w:t>в Российской Федерации» (далее – Федеральный закон № 125-ФЗ) (Собрание законодательства РФ, 25.10.2004, № 43, ст. 4169);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</w:t>
      </w:r>
      <w:r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Федеральный закон № 210-ФЗ) (Собрание законодательства РФ, 02.08.2010, № 31, ст. 4179); 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становлением Правительства Российской Федерации от 15 июня 2009 </w:t>
      </w:r>
      <w:r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№ 477 «Об утверждении Правил делопроизводства в федеральном органе </w:t>
      </w:r>
      <w:r>
        <w:rPr>
          <w:sz w:val="28"/>
          <w:szCs w:val="28"/>
        </w:rPr>
        <w:t xml:space="preserve">                         </w:t>
      </w:r>
      <w:r w:rsidRPr="0035222E">
        <w:rPr>
          <w:sz w:val="28"/>
          <w:szCs w:val="28"/>
        </w:rPr>
        <w:lastRenderedPageBreak/>
        <w:t>исполнительной власти» (далее – Правила делопроизводства) (</w:t>
      </w:r>
      <w:r w:rsidRPr="0035222E">
        <w:rPr>
          <w:bCs/>
          <w:sz w:val="28"/>
          <w:szCs w:val="28"/>
        </w:rPr>
        <w:t xml:space="preserve">Российская газета, </w:t>
      </w:r>
      <w:r>
        <w:rPr>
          <w:bCs/>
          <w:sz w:val="28"/>
          <w:szCs w:val="28"/>
        </w:rPr>
        <w:t xml:space="preserve">                </w:t>
      </w:r>
      <w:r w:rsidRPr="0035222E">
        <w:rPr>
          <w:bCs/>
          <w:sz w:val="28"/>
          <w:szCs w:val="28"/>
        </w:rPr>
        <w:t>№ 4937, 24.06.2009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ода № 19 (далее – Правила работы) (Бюллетень нормативных актов федеральных органов исполнительной власти, 14.05.2007, № 20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иказом Минкультуры России от 31 мая 2012 года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№ 566) (Бюллетень нормативных актов федеральных органов исполнительной власти, № 11, 18.03.2013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Законом Республики Татарстан от 13 июня 1996 года № 644 «Об Архивном фонде Республики Татарстан и архивах» (далее </w:t>
      </w:r>
      <w:r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Pr="0035222E">
        <w:rPr>
          <w:sz w:val="28"/>
          <w:szCs w:val="28"/>
        </w:rPr>
        <w:t>акон РТ № 644) (Республика Татарстан, 09.07.1996, № 136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</w:t>
      </w:r>
      <w:r>
        <w:rPr>
          <w:sz w:val="28"/>
          <w:szCs w:val="28"/>
        </w:rPr>
        <w:t>з</w:t>
      </w:r>
      <w:r w:rsidRPr="0035222E">
        <w:rPr>
          <w:sz w:val="28"/>
          <w:szCs w:val="28"/>
        </w:rPr>
        <w:t>акон РТ № 45-ЗРТ) (Республика Татарстан, 03.08.2004, № 155-156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становлением Кабинета Министров Республики Татарстан от 28.05.2007   № 203 «О разграничении собственности на архивные документы, созданные </w:t>
      </w:r>
      <w:r>
        <w:rPr>
          <w:sz w:val="28"/>
          <w:szCs w:val="28"/>
        </w:rPr>
        <w:t xml:space="preserve">                  </w:t>
      </w:r>
      <w:r w:rsidRPr="0035222E">
        <w:rPr>
          <w:sz w:val="28"/>
          <w:szCs w:val="28"/>
        </w:rPr>
        <w:t xml:space="preserve">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</w:t>
      </w:r>
      <w:r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13.06.2007, № 22, ст. 0803)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становлением Кабинета Министров Республики Татарстан от 07.08.2006 </w:t>
      </w:r>
    </w:p>
    <w:p w:rsidR="0035222E" w:rsidRPr="0035222E" w:rsidRDefault="0035222E" w:rsidP="0035222E">
      <w:pPr>
        <w:suppressAutoHyphens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</w:t>
      </w:r>
      <w:r>
        <w:rPr>
          <w:sz w:val="28"/>
          <w:szCs w:val="28"/>
        </w:rPr>
        <w:t xml:space="preserve">                      </w:t>
      </w:r>
      <w:r w:rsidRPr="0035222E">
        <w:rPr>
          <w:sz w:val="28"/>
          <w:szCs w:val="28"/>
        </w:rPr>
        <w:t>и нормативных актов республиканских органов исполнительной власти, 23.08.2006, № 31, ст. 0843);</w:t>
      </w:r>
    </w:p>
    <w:p w:rsidR="0035222E" w:rsidRPr="0035222E" w:rsidRDefault="0035222E" w:rsidP="0035222E">
      <w:pPr>
        <w:suppressAutoHyphens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Уставом Нижнекамского муниципального района;</w:t>
      </w:r>
    </w:p>
    <w:p w:rsidR="0035222E" w:rsidRPr="0035222E" w:rsidRDefault="0035222E" w:rsidP="0035222E">
      <w:pPr>
        <w:suppressAutoHyphens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оложением Архива Нижнекамского муниципального района (далее – Положение).</w:t>
      </w:r>
    </w:p>
    <w:p w:rsidR="0035222E" w:rsidRPr="0035222E" w:rsidRDefault="0035222E" w:rsidP="0035222E">
      <w:pPr>
        <w:pStyle w:val="aa"/>
        <w:ind w:firstLine="709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</w:t>
      </w:r>
      <w:r w:rsidRPr="0035222E">
        <w:rPr>
          <w:rFonts w:ascii="Times New Roman" w:hAnsi="Times New Roman"/>
          <w:sz w:val="28"/>
          <w:szCs w:val="28"/>
        </w:rPr>
        <w:t>е</w:t>
      </w:r>
      <w:r w:rsidRPr="0035222E">
        <w:rPr>
          <w:rFonts w:ascii="Times New Roman" w:hAnsi="Times New Roman"/>
          <w:sz w:val="28"/>
          <w:szCs w:val="28"/>
        </w:rPr>
        <w:t>ния:</w:t>
      </w:r>
    </w:p>
    <w:p w:rsidR="0035222E" w:rsidRPr="0035222E" w:rsidRDefault="0035222E" w:rsidP="0035222E">
      <w:pPr>
        <w:ind w:firstLine="709"/>
        <w:jc w:val="both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t xml:space="preserve">источник комплектования – юридическое лицо, в процессе деятельности </w:t>
      </w:r>
      <w:r>
        <w:rPr>
          <w:bCs/>
          <w:sz w:val="28"/>
          <w:szCs w:val="28"/>
        </w:rPr>
        <w:t xml:space="preserve">                 </w:t>
      </w:r>
      <w:r w:rsidRPr="0035222E">
        <w:rPr>
          <w:bCs/>
          <w:sz w:val="28"/>
          <w:szCs w:val="28"/>
        </w:rPr>
        <w:t>которого образуются документы Архивного фонда Российской Федерации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 xml:space="preserve">номенклатура дел – систематизированный перечень заголовков </w:t>
      </w:r>
      <w:r>
        <w:rPr>
          <w:sz w:val="28"/>
          <w:szCs w:val="28"/>
        </w:rPr>
        <w:t xml:space="preserve">                            </w:t>
      </w:r>
      <w:r w:rsidRPr="0035222E">
        <w:rPr>
          <w:sz w:val="28"/>
          <w:szCs w:val="28"/>
        </w:rPr>
        <w:t>(наименований) дел, заводимых в организации, с указанием сроков их хранения, оформленный в установленном порядке;</w:t>
      </w:r>
    </w:p>
    <w:p w:rsidR="0035222E" w:rsidRPr="0035222E" w:rsidRDefault="0035222E" w:rsidP="0035222E">
      <w:pPr>
        <w:ind w:firstLine="709"/>
        <w:jc w:val="both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t xml:space="preserve">Опись – архивный справочник, предназначенный для раскрытия состава </w:t>
      </w:r>
      <w:r>
        <w:rPr>
          <w:bCs/>
          <w:sz w:val="28"/>
          <w:szCs w:val="28"/>
        </w:rPr>
        <w:t xml:space="preserve">                      </w:t>
      </w:r>
      <w:r w:rsidRPr="0035222E">
        <w:rPr>
          <w:bCs/>
          <w:sz w:val="28"/>
          <w:szCs w:val="28"/>
        </w:rPr>
        <w:t xml:space="preserve">и содержания единиц хранения/единиц учета, закрепления их </w:t>
      </w:r>
      <w:proofErr w:type="spellStart"/>
      <w:r w:rsidRPr="0035222E">
        <w:rPr>
          <w:bCs/>
          <w:sz w:val="28"/>
          <w:szCs w:val="28"/>
        </w:rPr>
        <w:t>внутрифондовой</w:t>
      </w:r>
      <w:proofErr w:type="spellEnd"/>
      <w:r w:rsidRPr="0035222E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                </w:t>
      </w:r>
      <w:r w:rsidRPr="0035222E">
        <w:rPr>
          <w:bCs/>
          <w:sz w:val="28"/>
          <w:szCs w:val="28"/>
        </w:rPr>
        <w:t>систематизации и учета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ложение об архиве – документ, регламентирующий деятельность архива </w:t>
      </w:r>
      <w:r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организации: задачи, функции, права, ответственность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ложение об экспертной комиссии – документ, регламентирующий </w:t>
      </w:r>
      <w:r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>деятельность постоянно действующей экспертной комиссии организации: задачи, функции, права, ответственность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упорядочение архивных документов – комплекс работ по формированию </w:t>
      </w:r>
      <w:r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>архивных документов в единицы хранения (дела), описанию и оформлению таких единиц хранения (дел) в соответствии с правилами, установленными специально уполномоченным Правительством Российской Федерации федеральным органом исполнительной власти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формирование дел – группировка исполненных документов в дела </w:t>
      </w:r>
      <w:r>
        <w:rPr>
          <w:sz w:val="28"/>
          <w:szCs w:val="28"/>
        </w:rPr>
        <w:t xml:space="preserve">                                </w:t>
      </w:r>
      <w:r w:rsidRPr="0035222E">
        <w:rPr>
          <w:sz w:val="28"/>
          <w:szCs w:val="28"/>
        </w:rPr>
        <w:t>в соответствии с номенклатурой дел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экспертиза ценности документов – изучение документов на основании </w:t>
      </w:r>
      <w:r>
        <w:rPr>
          <w:sz w:val="28"/>
          <w:szCs w:val="28"/>
        </w:rPr>
        <w:t xml:space="preserve">                     </w:t>
      </w:r>
      <w:r w:rsidRPr="0035222E">
        <w:rPr>
          <w:sz w:val="28"/>
          <w:szCs w:val="28"/>
        </w:rPr>
        <w:t>критериев их ценности в целях определения сроков хранения документов и отбора их для включения в состав Архивного фонда Российской Федерации;</w:t>
      </w:r>
    </w:p>
    <w:p w:rsidR="0035222E" w:rsidRPr="0035222E" w:rsidRDefault="0035222E" w:rsidP="0035222E">
      <w:pPr>
        <w:pStyle w:val="aa"/>
        <w:ind w:firstLine="709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экспертно-проверочная и методическая комиссия – комиссия, действующая при Государственном комитете Республики Татарстан по архивному делу (далее – Госкомитет) для рассмотрения вопросов, связанных с экспертизой ценности </w:t>
      </w:r>
      <w:r>
        <w:rPr>
          <w:rFonts w:ascii="Times New Roman" w:hAnsi="Times New Roman"/>
          <w:sz w:val="28"/>
          <w:szCs w:val="28"/>
        </w:rPr>
        <w:t xml:space="preserve">                     </w:t>
      </w:r>
      <w:r w:rsidRPr="0035222E">
        <w:rPr>
          <w:rFonts w:ascii="Times New Roman" w:hAnsi="Times New Roman"/>
          <w:sz w:val="28"/>
          <w:szCs w:val="28"/>
        </w:rPr>
        <w:t xml:space="preserve">документов, включением их в состав Архивного фонда Республики Татарстан, определением в его составе уникальных документов, решения методических </w:t>
      </w:r>
      <w:r>
        <w:rPr>
          <w:rFonts w:ascii="Times New Roman" w:hAnsi="Times New Roman"/>
          <w:sz w:val="28"/>
          <w:szCs w:val="28"/>
        </w:rPr>
        <w:t xml:space="preserve">                    </w:t>
      </w:r>
      <w:r w:rsidRPr="0035222E">
        <w:rPr>
          <w:rFonts w:ascii="Times New Roman" w:hAnsi="Times New Roman"/>
          <w:sz w:val="28"/>
          <w:szCs w:val="28"/>
        </w:rPr>
        <w:t>и практических вопросов в области архивного дела (далее – ЭПМК Госкомитета)</w:t>
      </w:r>
      <w:r>
        <w:rPr>
          <w:rFonts w:ascii="Times New Roman" w:hAnsi="Times New Roman"/>
          <w:sz w:val="28"/>
          <w:szCs w:val="28"/>
        </w:rPr>
        <w:t>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д заявлением о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(далее </w:t>
      </w:r>
      <w:r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заявление) понимается запрос о предоставлении муниципальной услуги (п.2 ст.2 Федерального закона от 27 июля 2010 года №210-ФЗ). Заявление заполняется в произвольной форме, по установленному образцу или на стандартном бланке. 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официальном сайте Нижнекамского муниципального района Республики Татарстан (http://e-nkama.ru)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35222E" w:rsidRPr="0035222E" w:rsidRDefault="0035222E" w:rsidP="0035222E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35222E" w:rsidRPr="0035222E" w:rsidRDefault="0035222E" w:rsidP="0035222E">
      <w:pPr>
        <w:rPr>
          <w:sz w:val="28"/>
          <w:szCs w:val="28"/>
        </w:rPr>
        <w:sectPr w:rsidR="0035222E" w:rsidRPr="0035222E">
          <w:pgSz w:w="11906" w:h="16838"/>
          <w:pgMar w:top="1134" w:right="567" w:bottom="1134" w:left="1134" w:header="709" w:footer="709" w:gutter="0"/>
          <w:cols w:space="720"/>
        </w:sectPr>
      </w:pPr>
    </w:p>
    <w:p w:rsidR="0035222E" w:rsidRPr="0035222E" w:rsidRDefault="0035222E" w:rsidP="0035222E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2. </w:t>
      </w:r>
      <w:r w:rsidRPr="0035222E">
        <w:rPr>
          <w:sz w:val="28"/>
          <w:szCs w:val="28"/>
        </w:rPr>
        <w:t xml:space="preserve">Стандарт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</w:t>
      </w:r>
    </w:p>
    <w:tbl>
      <w:tblPr>
        <w:tblW w:w="15451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45"/>
        <w:gridCol w:w="6312"/>
        <w:gridCol w:w="5094"/>
      </w:tblGrid>
      <w:tr w:rsidR="0035222E" w:rsidRPr="0035222E" w:rsidTr="0035222E">
        <w:trPr>
          <w:trHeight w:val="1051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22E" w:rsidRDefault="0035222E" w:rsidP="0035222E">
            <w:pPr>
              <w:pStyle w:val="aa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Наименование требования</w:t>
            </w:r>
          </w:p>
          <w:p w:rsidR="0035222E" w:rsidRPr="0035222E" w:rsidRDefault="0035222E" w:rsidP="0035222E">
            <w:pPr>
              <w:pStyle w:val="aa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к стандарту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22E" w:rsidRPr="0035222E" w:rsidRDefault="0035222E" w:rsidP="0035222E">
            <w:pPr>
              <w:pStyle w:val="aa"/>
              <w:ind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5222E" w:rsidRDefault="0035222E" w:rsidP="0035222E">
            <w:pPr>
              <w:pStyle w:val="aa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Нормативный акт,  </w:t>
            </w:r>
          </w:p>
          <w:p w:rsidR="0035222E" w:rsidRPr="0035222E" w:rsidRDefault="0035222E" w:rsidP="0035222E">
            <w:pPr>
              <w:pStyle w:val="aa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устанавливающий  </w:t>
            </w:r>
            <w:r w:rsidRPr="0035222E">
              <w:rPr>
                <w:rStyle w:val="bt1br"/>
                <w:sz w:val="28"/>
                <w:szCs w:val="28"/>
              </w:rPr>
              <w:t>государственную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у или требование</w:t>
            </w:r>
          </w:p>
        </w:tc>
      </w:tr>
      <w:tr w:rsidR="0035222E" w:rsidRPr="0035222E" w:rsidTr="0035222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2.1. Наименование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Оказание </w:t>
            </w:r>
            <w:r w:rsidRPr="0035222E">
              <w:rPr>
                <w:rStyle w:val="bt1br"/>
                <w:sz w:val="28"/>
                <w:szCs w:val="28"/>
              </w:rPr>
              <w:t xml:space="preserve">юридическим лицам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методической </w:t>
            </w:r>
            <w:r w:rsidRPr="0035222E">
              <w:rPr>
                <w:rStyle w:val="bt1br"/>
                <w:sz w:val="28"/>
                <w:szCs w:val="28"/>
              </w:rPr>
              <w:t>и практической помощи в работе архивов и по орг</w:t>
            </w:r>
            <w:r w:rsidRPr="0035222E">
              <w:rPr>
                <w:rStyle w:val="bt1br"/>
                <w:sz w:val="28"/>
                <w:szCs w:val="28"/>
              </w:rPr>
              <w:t>а</w:t>
            </w:r>
            <w:r w:rsidRPr="0035222E">
              <w:rPr>
                <w:rStyle w:val="bt1br"/>
                <w:sz w:val="28"/>
                <w:szCs w:val="28"/>
              </w:rPr>
              <w:t>низации документов в делопроизводстве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35222E">
              <w:rPr>
                <w:rFonts w:ascii="Times New Roman" w:hAnsi="Times New Roman"/>
                <w:sz w:val="28"/>
                <w:szCs w:val="28"/>
              </w:rPr>
              <w:t>чч</w:t>
            </w:r>
            <w:proofErr w:type="spellEnd"/>
            <w:r w:rsidRPr="0035222E">
              <w:rPr>
                <w:rFonts w:ascii="Times New Roman" w:hAnsi="Times New Roman"/>
                <w:sz w:val="28"/>
                <w:szCs w:val="28"/>
              </w:rPr>
              <w:t xml:space="preserve">. 3, 5 ст. 4 Федерального закона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                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№ 125-ФЗ; </w:t>
            </w:r>
          </w:p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35222E">
              <w:rPr>
                <w:rFonts w:ascii="Times New Roman" w:hAnsi="Times New Roman"/>
                <w:sz w:val="28"/>
                <w:szCs w:val="28"/>
              </w:rPr>
              <w:t>п.п</w:t>
            </w:r>
            <w:proofErr w:type="spellEnd"/>
            <w:r w:rsidRPr="0035222E">
              <w:rPr>
                <w:rFonts w:ascii="Times New Roman" w:hAnsi="Times New Roman"/>
                <w:sz w:val="28"/>
                <w:szCs w:val="28"/>
              </w:rPr>
              <w:t>. 4.8., 4.9. Правил работы</w:t>
            </w:r>
          </w:p>
        </w:tc>
      </w:tr>
      <w:tr w:rsidR="0035222E" w:rsidRPr="0035222E" w:rsidTr="0035222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2.2. Наименование муниципального органа исполнительной власти, непосредственно предоставляющего </w:t>
            </w:r>
            <w:r w:rsidRPr="0035222E">
              <w:rPr>
                <w:rStyle w:val="bt1br"/>
                <w:sz w:val="28"/>
                <w:szCs w:val="28"/>
              </w:rPr>
              <w:t>государственную</w:t>
            </w:r>
            <w:r w:rsidRPr="0035222E">
              <w:rPr>
                <w:sz w:val="28"/>
                <w:szCs w:val="28"/>
              </w:rPr>
              <w:t xml:space="preserve"> 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autoSpaceDE w:val="0"/>
              <w:autoSpaceDN w:val="0"/>
              <w:adjustRightInd w:val="0"/>
              <w:ind w:left="-5" w:firstLine="317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Муниципальное казенное учреждение «Архив муниципального образования «Нижнекамский муниципальный район» Республики Татарстан» (далее – Архив Нижнекамского муниципального района)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Положение об архиве</w:t>
            </w:r>
          </w:p>
        </w:tc>
      </w:tr>
      <w:tr w:rsidR="0035222E" w:rsidRPr="0035222E" w:rsidTr="0035222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33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2.3. Описание результата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t xml:space="preserve">Подготовка к согласованию ЭПМК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Госкомит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е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та</w:t>
            </w:r>
            <w:r w:rsidRPr="0035222E">
              <w:rPr>
                <w:rStyle w:val="bt1br"/>
                <w:sz w:val="28"/>
                <w:szCs w:val="28"/>
              </w:rPr>
              <w:t xml:space="preserve"> нормативных документов по вопросам дел</w:t>
            </w:r>
            <w:r w:rsidRPr="0035222E">
              <w:rPr>
                <w:rStyle w:val="bt1br"/>
                <w:sz w:val="28"/>
                <w:szCs w:val="28"/>
              </w:rPr>
              <w:t>о</w:t>
            </w:r>
            <w:r w:rsidRPr="0035222E">
              <w:rPr>
                <w:rStyle w:val="bt1br"/>
                <w:sz w:val="28"/>
                <w:szCs w:val="28"/>
              </w:rPr>
              <w:t>производства и архивного дела: положений об а</w:t>
            </w:r>
            <w:r w:rsidRPr="0035222E">
              <w:rPr>
                <w:rStyle w:val="bt1br"/>
                <w:sz w:val="28"/>
                <w:szCs w:val="28"/>
              </w:rPr>
              <w:t>р</w:t>
            </w:r>
            <w:r w:rsidRPr="0035222E">
              <w:rPr>
                <w:rStyle w:val="bt1br"/>
                <w:sz w:val="28"/>
                <w:szCs w:val="28"/>
              </w:rPr>
              <w:t>хиве и экспертной комиссии, инструкции по дел</w:t>
            </w:r>
            <w:r w:rsidRPr="0035222E">
              <w:rPr>
                <w:rStyle w:val="bt1br"/>
                <w:sz w:val="28"/>
                <w:szCs w:val="28"/>
              </w:rPr>
              <w:t>о</w:t>
            </w:r>
            <w:r w:rsidRPr="0035222E">
              <w:rPr>
                <w:rStyle w:val="bt1br"/>
                <w:sz w:val="28"/>
                <w:szCs w:val="28"/>
              </w:rPr>
              <w:t>производству, номенклатуры дел (далее – Норм</w:t>
            </w:r>
            <w:r w:rsidRPr="0035222E">
              <w:rPr>
                <w:rStyle w:val="bt1br"/>
                <w:sz w:val="28"/>
                <w:szCs w:val="28"/>
              </w:rPr>
              <w:t>а</w:t>
            </w:r>
            <w:r w:rsidRPr="0035222E">
              <w:rPr>
                <w:rStyle w:val="bt1br"/>
                <w:sz w:val="28"/>
                <w:szCs w:val="28"/>
              </w:rPr>
              <w:t>тивные документы), утверждению (согласованию) описей дел постоянного, хранения, описей дел по личному составу (далее – Описи).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</w:pPr>
            <w:r w:rsidRPr="0035222E">
              <w:rPr>
                <w:rFonts w:ascii="Times New Roman" w:hAnsi="Times New Roman"/>
                <w:sz w:val="28"/>
                <w:szCs w:val="28"/>
              </w:rPr>
              <w:t>Оказанная организации методическая и практ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и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ческая помощь </w:t>
            </w:r>
            <w:r w:rsidRPr="0035222E">
              <w:rPr>
                <w:rStyle w:val="bt1br"/>
                <w:sz w:val="28"/>
                <w:szCs w:val="28"/>
              </w:rPr>
              <w:t>в работе архива и по организации документов в делопроизводстве в вопросах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: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</w:rPr>
            </w:pPr>
            <w:r w:rsidRPr="0035222E">
              <w:rPr>
                <w:rStyle w:val="bt1br"/>
                <w:sz w:val="28"/>
                <w:szCs w:val="28"/>
              </w:rPr>
              <w:t>- экспертизы ценности архивных документов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t>- упорядочения архивных документов постоя</w:t>
            </w:r>
            <w:r w:rsidRPr="0035222E">
              <w:rPr>
                <w:rStyle w:val="bt1br"/>
                <w:sz w:val="28"/>
                <w:szCs w:val="28"/>
              </w:rPr>
              <w:t>н</w:t>
            </w:r>
            <w:r w:rsidRPr="0035222E">
              <w:rPr>
                <w:rStyle w:val="bt1br"/>
                <w:sz w:val="28"/>
                <w:szCs w:val="28"/>
              </w:rPr>
              <w:t xml:space="preserve">ного, временного (свыше 10 лет) хранения и по личному составу; 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lastRenderedPageBreak/>
              <w:t>- подготовки документов Архивного фонда Российской Федерации к передаче в муниципал</w:t>
            </w:r>
            <w:r w:rsidRPr="0035222E">
              <w:rPr>
                <w:rStyle w:val="bt1br"/>
                <w:sz w:val="28"/>
                <w:szCs w:val="28"/>
              </w:rPr>
              <w:t>ь</w:t>
            </w:r>
            <w:r w:rsidRPr="0035222E">
              <w:rPr>
                <w:rStyle w:val="bt1br"/>
                <w:sz w:val="28"/>
                <w:szCs w:val="28"/>
              </w:rPr>
              <w:t>ный архив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t>- ведения учета архивных документов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Style w:val="bt1br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t>- использования архивных документов;</w:t>
            </w:r>
          </w:p>
          <w:p w:rsidR="0035222E" w:rsidRPr="0035222E" w:rsidRDefault="0035222E" w:rsidP="0035222E">
            <w:pPr>
              <w:ind w:left="-5" w:firstLine="317"/>
            </w:pPr>
            <w:r w:rsidRPr="0035222E">
              <w:rPr>
                <w:sz w:val="28"/>
                <w:szCs w:val="28"/>
              </w:rPr>
              <w:t>- формирования дел в делопроизводстве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- передачи структурными подразделениями о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р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ганизации дел  в архив; 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Style w:val="bt1br"/>
                <w:sz w:val="28"/>
                <w:szCs w:val="28"/>
              </w:rPr>
              <w:t>- проведения семинаров в целях повышения профессиональной квалификации работников а</w:t>
            </w:r>
            <w:r w:rsidRPr="0035222E">
              <w:rPr>
                <w:rStyle w:val="bt1br"/>
                <w:sz w:val="28"/>
                <w:szCs w:val="28"/>
              </w:rPr>
              <w:t>р</w:t>
            </w:r>
            <w:r w:rsidRPr="0035222E">
              <w:rPr>
                <w:rStyle w:val="bt1br"/>
                <w:sz w:val="28"/>
                <w:szCs w:val="28"/>
              </w:rPr>
              <w:t>хивных и делопроизводственных служб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ч. 3 ст. 4 Федерального закона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                    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№ 125-ФЗ; </w:t>
            </w:r>
          </w:p>
          <w:p w:rsidR="0035222E" w:rsidRPr="0035222E" w:rsidRDefault="0035222E" w:rsidP="0035222E">
            <w:pPr>
              <w:pStyle w:val="aa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35222E">
              <w:rPr>
                <w:rFonts w:ascii="Times New Roman" w:hAnsi="Times New Roman"/>
                <w:sz w:val="28"/>
                <w:szCs w:val="28"/>
              </w:rPr>
              <w:t>п.п</w:t>
            </w:r>
            <w:proofErr w:type="spellEnd"/>
            <w:r w:rsidRPr="0035222E">
              <w:rPr>
                <w:rFonts w:ascii="Times New Roman" w:hAnsi="Times New Roman"/>
                <w:sz w:val="28"/>
                <w:szCs w:val="28"/>
              </w:rPr>
              <w:t>. 4.8., 4.9. Правил работы</w:t>
            </w:r>
          </w:p>
        </w:tc>
      </w:tr>
      <w:tr w:rsidR="0035222E" w:rsidRPr="0035222E" w:rsidTr="0035222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4. Срок предоставления </w:t>
            </w:r>
            <w:r w:rsidRPr="0035222E">
              <w:rPr>
                <w:rStyle w:val="bt1br"/>
                <w:sz w:val="28"/>
                <w:szCs w:val="28"/>
              </w:rPr>
              <w:t>гос</w:t>
            </w:r>
            <w:r w:rsidRPr="0035222E">
              <w:rPr>
                <w:rStyle w:val="bt1br"/>
                <w:sz w:val="28"/>
                <w:szCs w:val="28"/>
              </w:rPr>
              <w:t>у</w:t>
            </w:r>
            <w:r w:rsidRPr="0035222E">
              <w:rPr>
                <w:rStyle w:val="bt1br"/>
                <w:sz w:val="28"/>
                <w:szCs w:val="28"/>
              </w:rPr>
              <w:t>дарствен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Методическая и практическая помощь, ос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у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ществляемая без выезда к заявителю – 3 дня</w:t>
            </w:r>
            <w:r w:rsidRPr="0035222E">
              <w:rPr>
                <w:rStyle w:val="af3"/>
                <w:rFonts w:ascii="Times New Roman" w:hAnsi="Times New Roman"/>
                <w:sz w:val="28"/>
                <w:szCs w:val="28"/>
              </w:rPr>
              <w:footnoteReference w:id="1"/>
            </w:r>
            <w:r w:rsidRPr="0035222E"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eastAsia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методическая и практическая помощь, ос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у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ществляемая с выездом к заявителю -  2 дня, даты выезда согласуются с заявителем;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организация и проведение семинаров – 16 дней, дата проведения семинара  согласуется с заявит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е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ле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чч.3, 5 ст.4 Федерального закона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                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№ 125-ФЗ; </w:t>
            </w:r>
          </w:p>
          <w:p w:rsidR="0035222E" w:rsidRPr="0035222E" w:rsidRDefault="0035222E" w:rsidP="0035222E">
            <w:pPr>
              <w:pStyle w:val="aa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35222E">
              <w:rPr>
                <w:rFonts w:ascii="Times New Roman" w:hAnsi="Times New Roman"/>
                <w:sz w:val="28"/>
                <w:szCs w:val="28"/>
              </w:rPr>
              <w:t>п.п</w:t>
            </w:r>
            <w:proofErr w:type="spellEnd"/>
            <w:r w:rsidRPr="0035222E">
              <w:rPr>
                <w:rFonts w:ascii="Times New Roman" w:hAnsi="Times New Roman"/>
                <w:sz w:val="28"/>
                <w:szCs w:val="28"/>
              </w:rPr>
              <w:t>. 4.8., 4.9. Правил работы</w:t>
            </w:r>
          </w:p>
        </w:tc>
      </w:tr>
      <w:tr w:rsidR="0035222E" w:rsidRPr="0035222E" w:rsidTr="0035222E">
        <w:trPr>
          <w:trHeight w:val="107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2.5.</w:t>
            </w:r>
            <w:r w:rsidRPr="0035222E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ь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ными или иными нормативн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ы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ми правовыми актами для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</w:t>
            </w:r>
            <w:r w:rsidRPr="0035222E">
              <w:rPr>
                <w:rStyle w:val="bt1br"/>
                <w:sz w:val="28"/>
                <w:szCs w:val="28"/>
              </w:rPr>
              <w:t>н</w:t>
            </w:r>
            <w:r w:rsidRPr="0035222E">
              <w:rPr>
                <w:rStyle w:val="bt1br"/>
                <w:sz w:val="28"/>
                <w:szCs w:val="28"/>
              </w:rPr>
              <w:t>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, а также услуг, к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о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торые являются необходимыми </w:t>
            </w:r>
            <w:r w:rsidRPr="0035222E">
              <w:rPr>
                <w:rFonts w:ascii="Times New Roman" w:hAnsi="Times New Roman"/>
                <w:sz w:val="28"/>
                <w:szCs w:val="28"/>
              </w:rPr>
              <w:lastRenderedPageBreak/>
              <w:t>и обязательными для пред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о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ых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, подлежащих предста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в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лению заявителем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>При устном обращении: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- документы, удостоверяющие личность;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- документы, подтверждающие полномочия представителя юридического лица.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При письменном обращении: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- заявление о предоставлении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на бланке юридического лица (Прилож</w:t>
            </w:r>
            <w:r w:rsidRPr="0035222E">
              <w:rPr>
                <w:sz w:val="28"/>
                <w:szCs w:val="28"/>
              </w:rPr>
              <w:t>е</w:t>
            </w:r>
            <w:r w:rsidRPr="0035222E">
              <w:rPr>
                <w:sz w:val="28"/>
                <w:szCs w:val="28"/>
              </w:rPr>
              <w:t>ние № 2)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pStyle w:val="aa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5222E" w:rsidRPr="0035222E" w:rsidTr="0035222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>2.6.</w:t>
            </w:r>
            <w:r w:rsidRPr="0035222E">
              <w:rPr>
                <w:sz w:val="28"/>
                <w:szCs w:val="28"/>
                <w:lang w:val="en-US"/>
              </w:rPr>
              <w:t> </w:t>
            </w:r>
            <w:r w:rsidRPr="0035222E"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suppressAutoHyphens/>
              <w:ind w:left="283"/>
              <w:rPr>
                <w:sz w:val="28"/>
                <w:szCs w:val="28"/>
                <w:lang w:eastAsia="en-US"/>
              </w:rPr>
            </w:pPr>
          </w:p>
        </w:tc>
      </w:tr>
      <w:tr w:rsidR="0035222E" w:rsidRPr="0035222E" w:rsidTr="0035222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33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2.7.</w:t>
            </w:r>
            <w:r w:rsidRPr="0035222E">
              <w:rPr>
                <w:sz w:val="28"/>
                <w:szCs w:val="28"/>
                <w:lang w:val="en-US"/>
              </w:rPr>
              <w:t> </w:t>
            </w:r>
            <w:r w:rsidRPr="0035222E">
              <w:rPr>
                <w:sz w:val="28"/>
                <w:szCs w:val="28"/>
              </w:rPr>
              <w:t xml:space="preserve"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и которое осуществляется </w:t>
            </w:r>
            <w:r w:rsidRPr="0035222E">
              <w:rPr>
                <w:sz w:val="28"/>
                <w:szCs w:val="28"/>
              </w:rPr>
              <w:lastRenderedPageBreak/>
              <w:t xml:space="preserve">органом исполнительной власти, предоставляющим </w:t>
            </w:r>
            <w:r w:rsidRPr="0035222E">
              <w:rPr>
                <w:rStyle w:val="bt1br"/>
                <w:sz w:val="28"/>
                <w:szCs w:val="28"/>
              </w:rPr>
              <w:t>государственную</w:t>
            </w:r>
            <w:r w:rsidRPr="0035222E">
              <w:rPr>
                <w:sz w:val="28"/>
                <w:szCs w:val="28"/>
              </w:rPr>
              <w:t xml:space="preserve"> услугу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tabs>
                <w:tab w:val="num" w:pos="0"/>
              </w:tabs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 xml:space="preserve">Согласование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не тр</w:t>
            </w:r>
            <w:r w:rsidRPr="0035222E">
              <w:rPr>
                <w:sz w:val="28"/>
                <w:szCs w:val="28"/>
              </w:rPr>
              <w:t>е</w:t>
            </w:r>
            <w:r w:rsidRPr="0035222E">
              <w:rPr>
                <w:sz w:val="28"/>
                <w:szCs w:val="28"/>
              </w:rPr>
              <w:t>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widowControl w:val="0"/>
              <w:suppressAutoHyphens/>
              <w:ind w:left="283"/>
              <w:rPr>
                <w:snapToGrid w:val="0"/>
                <w:sz w:val="28"/>
                <w:szCs w:val="28"/>
                <w:lang w:eastAsia="en-US"/>
              </w:rPr>
            </w:pPr>
          </w:p>
        </w:tc>
      </w:tr>
      <w:tr w:rsidR="0035222E" w:rsidRPr="0035222E" w:rsidTr="0035222E">
        <w:trPr>
          <w:trHeight w:val="534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11" w:firstLine="34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ind w:left="-5" w:firstLine="317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Основания не предусмотрены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pStyle w:val="aa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5222E" w:rsidRPr="0035222E" w:rsidTr="0035222E">
        <w:trPr>
          <w:trHeight w:val="711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черпывающий перечень оснований для приостановл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е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ия или отказа в предоставл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е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ии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Основания для приостановления срока пред</w:t>
            </w:r>
            <w:r w:rsidRPr="0035222E">
              <w:rPr>
                <w:sz w:val="28"/>
                <w:szCs w:val="28"/>
              </w:rPr>
              <w:t>о</w:t>
            </w:r>
            <w:r w:rsidRPr="0035222E">
              <w:rPr>
                <w:sz w:val="28"/>
                <w:szCs w:val="28"/>
              </w:rPr>
              <w:t>ставления государственной услуги не установл</w:t>
            </w:r>
            <w:r w:rsidRPr="0035222E">
              <w:rPr>
                <w:sz w:val="28"/>
                <w:szCs w:val="28"/>
              </w:rPr>
              <w:t>е</w:t>
            </w:r>
            <w:r w:rsidRPr="0035222E">
              <w:rPr>
                <w:sz w:val="28"/>
                <w:szCs w:val="28"/>
              </w:rPr>
              <w:t>ны.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Основания для отказа в предоставлении гос</w:t>
            </w:r>
            <w:r w:rsidRPr="0035222E">
              <w:rPr>
                <w:sz w:val="28"/>
                <w:szCs w:val="28"/>
              </w:rPr>
              <w:t>у</w:t>
            </w:r>
            <w:r w:rsidRPr="0035222E">
              <w:rPr>
                <w:sz w:val="28"/>
                <w:szCs w:val="28"/>
              </w:rPr>
              <w:t>дарственной услуги: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1. Подача документов ненадлежащим лицом.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rStyle w:val="bt1br"/>
                <w:sz w:val="22"/>
                <w:szCs w:val="22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2. Нарушение Заявителем (его представителем) определенных в соответствии с пунктами 3.4.1., 3.4.3. Регламента сроков подачи в архив проектов нормативных документов,  </w:t>
            </w:r>
            <w:r w:rsidRPr="0035222E">
              <w:rPr>
                <w:rStyle w:val="bt1br"/>
                <w:sz w:val="28"/>
                <w:szCs w:val="28"/>
              </w:rPr>
              <w:t xml:space="preserve">описей. 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pStyle w:val="aa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5222E" w:rsidRPr="0035222E" w:rsidTr="0035222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Default="0035222E" w:rsidP="0035222E">
            <w:pPr>
              <w:suppressAutoHyphens/>
              <w:ind w:left="33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  <w:p w:rsidR="002918D1" w:rsidRPr="0035222E" w:rsidRDefault="002918D1" w:rsidP="0035222E">
            <w:pPr>
              <w:suppressAutoHyphens/>
              <w:ind w:left="33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rStyle w:val="bt1br"/>
                <w:sz w:val="28"/>
                <w:szCs w:val="28"/>
              </w:rPr>
              <w:t xml:space="preserve">Государственная </w:t>
            </w:r>
            <w:r w:rsidRPr="0035222E">
              <w:rPr>
                <w:sz w:val="28"/>
                <w:szCs w:val="28"/>
              </w:rPr>
              <w:t>услуга предоставляется на безвозмездной основе.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2918D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ч. 3 ст. 15 Федерального закона </w:t>
            </w:r>
            <w:r w:rsidR="002918D1">
              <w:rPr>
                <w:sz w:val="28"/>
                <w:szCs w:val="28"/>
              </w:rPr>
              <w:t xml:space="preserve">                     </w:t>
            </w:r>
            <w:r w:rsidRPr="0035222E">
              <w:rPr>
                <w:sz w:val="28"/>
                <w:szCs w:val="28"/>
              </w:rPr>
              <w:t xml:space="preserve">№ 125-ФЗ; </w:t>
            </w:r>
          </w:p>
          <w:p w:rsidR="0035222E" w:rsidRPr="0035222E" w:rsidRDefault="0035222E" w:rsidP="002918D1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ч. 1 ст. 8 Федерального закона </w:t>
            </w:r>
            <w:r w:rsidR="002918D1">
              <w:rPr>
                <w:sz w:val="28"/>
                <w:szCs w:val="28"/>
              </w:rPr>
              <w:t xml:space="preserve">                </w:t>
            </w:r>
            <w:r w:rsidRPr="0035222E">
              <w:rPr>
                <w:sz w:val="28"/>
                <w:szCs w:val="28"/>
              </w:rPr>
              <w:t>№ 210-ФЗ</w:t>
            </w:r>
          </w:p>
        </w:tc>
      </w:tr>
      <w:tr w:rsidR="0035222E" w:rsidRPr="0035222E" w:rsidTr="0035222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33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-5" w:firstLine="317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2918D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ч. 3 ст. 15 Федерального закона </w:t>
            </w:r>
            <w:r w:rsidR="002918D1">
              <w:rPr>
                <w:sz w:val="28"/>
                <w:szCs w:val="28"/>
              </w:rPr>
              <w:t xml:space="preserve">                      </w:t>
            </w:r>
            <w:r w:rsidRPr="0035222E">
              <w:rPr>
                <w:sz w:val="28"/>
                <w:szCs w:val="28"/>
              </w:rPr>
              <w:t xml:space="preserve">№ 125-ФЗ; </w:t>
            </w:r>
          </w:p>
          <w:p w:rsidR="0035222E" w:rsidRPr="0035222E" w:rsidRDefault="0035222E" w:rsidP="002918D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ч. 1 ст. 8 Федерального закона </w:t>
            </w:r>
            <w:r w:rsidR="002918D1">
              <w:rPr>
                <w:sz w:val="28"/>
                <w:szCs w:val="28"/>
              </w:rPr>
              <w:t xml:space="preserve">                        </w:t>
            </w:r>
            <w:r w:rsidRPr="0035222E">
              <w:rPr>
                <w:sz w:val="28"/>
                <w:szCs w:val="28"/>
              </w:rPr>
              <w:t>№ 210-ФЗ</w:t>
            </w:r>
          </w:p>
        </w:tc>
      </w:tr>
      <w:tr w:rsidR="0035222E" w:rsidRPr="0035222E" w:rsidTr="0035222E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2.12. Максимальный срок ож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и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дания в очереди при подаче з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а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проса о предоставлении </w:t>
            </w:r>
            <w:r w:rsidRPr="0035222E">
              <w:rPr>
                <w:rStyle w:val="bt1br"/>
                <w:sz w:val="28"/>
                <w:szCs w:val="28"/>
              </w:rPr>
              <w:t>гос</w:t>
            </w:r>
            <w:r w:rsidRPr="0035222E">
              <w:rPr>
                <w:rStyle w:val="bt1br"/>
                <w:sz w:val="28"/>
                <w:szCs w:val="28"/>
              </w:rPr>
              <w:t>у</w:t>
            </w:r>
            <w:r w:rsidRPr="0035222E">
              <w:rPr>
                <w:rStyle w:val="bt1br"/>
                <w:sz w:val="28"/>
                <w:szCs w:val="28"/>
              </w:rPr>
              <w:t>дарствен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 и при п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о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лучении результата предоста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в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ления таких услуг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Максимальный срок ожидания  приема  пол</w:t>
            </w:r>
            <w:r w:rsidRPr="0035222E">
              <w:rPr>
                <w:sz w:val="28"/>
                <w:szCs w:val="28"/>
              </w:rPr>
              <w:t>у</w:t>
            </w:r>
            <w:r w:rsidRPr="0035222E">
              <w:rPr>
                <w:sz w:val="28"/>
                <w:szCs w:val="28"/>
              </w:rPr>
              <w:t xml:space="preserve">чател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(заявителя) при подаче запроса и при получении результата не должен превышать 15 минут. </w:t>
            </w:r>
          </w:p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Очередность для отдельных категорий получ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>а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телей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 не установлена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pStyle w:val="aa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5222E" w:rsidRPr="0035222E" w:rsidTr="0035222E">
        <w:trPr>
          <w:trHeight w:val="356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ind w:left="-5"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>В день поступления заявления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aa"/>
              <w:ind w:left="34"/>
              <w:rPr>
                <w:rFonts w:ascii="Times New Roman" w:hAnsi="Times New Roman"/>
                <w:sz w:val="28"/>
                <w:szCs w:val="28"/>
              </w:rPr>
            </w:pPr>
            <w:r w:rsidRPr="0035222E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35222E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35222E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35222E" w:rsidRPr="0035222E" w:rsidTr="0035222E">
        <w:trPr>
          <w:trHeight w:val="688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11" w:firstLine="34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2.14. Требования к </w:t>
            </w:r>
            <w:proofErr w:type="spellStart"/>
            <w:r w:rsidRPr="0035222E">
              <w:rPr>
                <w:sz w:val="28"/>
                <w:szCs w:val="28"/>
              </w:rPr>
              <w:t>помеще</w:t>
            </w:r>
            <w:r w:rsidR="002918D1">
              <w:rPr>
                <w:sz w:val="28"/>
                <w:szCs w:val="28"/>
              </w:rPr>
              <w:t>-</w:t>
            </w:r>
            <w:r w:rsidRPr="0035222E">
              <w:rPr>
                <w:sz w:val="28"/>
                <w:szCs w:val="28"/>
              </w:rPr>
              <w:t>ниям</w:t>
            </w:r>
            <w:proofErr w:type="spellEnd"/>
            <w:r w:rsidRPr="0035222E">
              <w:rPr>
                <w:sz w:val="28"/>
                <w:szCs w:val="28"/>
              </w:rPr>
              <w:t xml:space="preserve">, в которых </w:t>
            </w:r>
            <w:proofErr w:type="spellStart"/>
            <w:r w:rsidRPr="0035222E">
              <w:rPr>
                <w:sz w:val="28"/>
                <w:szCs w:val="28"/>
              </w:rPr>
              <w:t>предостав</w:t>
            </w:r>
            <w:r w:rsidR="002918D1">
              <w:rPr>
                <w:sz w:val="28"/>
                <w:szCs w:val="28"/>
              </w:rPr>
              <w:t>-</w:t>
            </w:r>
            <w:r w:rsidRPr="0035222E">
              <w:rPr>
                <w:sz w:val="28"/>
                <w:szCs w:val="28"/>
              </w:rPr>
              <w:t>ляется</w:t>
            </w:r>
            <w:proofErr w:type="spellEnd"/>
            <w:r w:rsidRPr="0035222E">
              <w:rPr>
                <w:sz w:val="28"/>
                <w:szCs w:val="28"/>
              </w:rPr>
              <w:t xml:space="preserve"> </w:t>
            </w:r>
            <w:r w:rsidRPr="0035222E">
              <w:rPr>
                <w:rStyle w:val="bt1br"/>
                <w:sz w:val="28"/>
                <w:szCs w:val="28"/>
              </w:rPr>
              <w:t>государственная</w:t>
            </w:r>
            <w:r w:rsidRPr="0035222E">
              <w:rPr>
                <w:sz w:val="28"/>
                <w:szCs w:val="28"/>
              </w:rPr>
              <w:t xml:space="preserve"> услуга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pStyle w:val="ConsPlusNormal"/>
              <w:ind w:firstLine="383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Предоставление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у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ществляется в зданиях и помещениях, оборуд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5222E" w:rsidRPr="0035222E" w:rsidRDefault="0035222E" w:rsidP="0035222E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Обеспечивается беспрепятственный доступ инвалидов к месту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</w:t>
            </w:r>
            <w:r w:rsidRPr="0035222E">
              <w:rPr>
                <w:rStyle w:val="bt1br"/>
                <w:sz w:val="28"/>
                <w:szCs w:val="28"/>
              </w:rPr>
              <w:t>н</w:t>
            </w:r>
            <w:r w:rsidRPr="0035222E">
              <w:rPr>
                <w:rStyle w:val="bt1br"/>
                <w:sz w:val="28"/>
                <w:szCs w:val="28"/>
              </w:rPr>
              <w:t>ной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</w:t>
            </w:r>
            <w:r w:rsidRPr="0035222E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перемещение в их пределах).</w:t>
            </w:r>
          </w:p>
          <w:p w:rsidR="0035222E" w:rsidRPr="0035222E" w:rsidRDefault="0035222E" w:rsidP="0035222E">
            <w:pPr>
              <w:ind w:left="-5" w:firstLine="317"/>
              <w:jc w:val="both"/>
              <w:rPr>
                <w:sz w:val="28"/>
                <w:szCs w:val="28"/>
                <w:vertAlign w:val="superscript"/>
                <w:lang w:eastAsia="en-US"/>
              </w:rPr>
            </w:pPr>
            <w:r w:rsidRPr="0035222E">
              <w:rPr>
                <w:sz w:val="28"/>
                <w:szCs w:val="28"/>
              </w:rPr>
              <w:t>Визуальная, текстовая и мультимедийная и</w:t>
            </w:r>
            <w:r w:rsidRPr="0035222E">
              <w:rPr>
                <w:sz w:val="28"/>
                <w:szCs w:val="28"/>
              </w:rPr>
              <w:t>н</w:t>
            </w:r>
            <w:r w:rsidRPr="0035222E">
              <w:rPr>
                <w:sz w:val="28"/>
                <w:szCs w:val="28"/>
              </w:rPr>
              <w:t xml:space="preserve">формация о порядке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</w:t>
            </w:r>
            <w:r w:rsidRPr="0035222E">
              <w:rPr>
                <w:rStyle w:val="bt1br"/>
                <w:sz w:val="28"/>
                <w:szCs w:val="28"/>
              </w:rPr>
              <w:t>р</w:t>
            </w:r>
            <w:r w:rsidRPr="0035222E">
              <w:rPr>
                <w:rStyle w:val="bt1br"/>
                <w:sz w:val="28"/>
                <w:szCs w:val="28"/>
              </w:rPr>
              <w:t>ственной</w:t>
            </w:r>
            <w:r w:rsidRPr="0035222E">
              <w:rPr>
                <w:sz w:val="28"/>
                <w:szCs w:val="28"/>
              </w:rPr>
              <w:t xml:space="preserve"> услуги размещается в удобных для з</w:t>
            </w:r>
            <w:r w:rsidRPr="0035222E">
              <w:rPr>
                <w:sz w:val="28"/>
                <w:szCs w:val="28"/>
              </w:rPr>
              <w:t>а</w:t>
            </w:r>
            <w:r w:rsidRPr="0035222E">
              <w:rPr>
                <w:sz w:val="28"/>
                <w:szCs w:val="28"/>
              </w:rPr>
              <w:t>явителей местах, в том числе с учетом ограниче</w:t>
            </w:r>
            <w:r w:rsidRPr="0035222E">
              <w:rPr>
                <w:sz w:val="28"/>
                <w:szCs w:val="28"/>
              </w:rPr>
              <w:t>н</w:t>
            </w:r>
            <w:r w:rsidRPr="0035222E">
              <w:rPr>
                <w:sz w:val="28"/>
                <w:szCs w:val="28"/>
              </w:rPr>
              <w:t>ных возможностей инвалидов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222E" w:rsidRPr="0035222E" w:rsidRDefault="0035222E" w:rsidP="0035222E">
            <w:pPr>
              <w:pStyle w:val="aa"/>
              <w:ind w:firstLine="709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35222E" w:rsidRPr="0035222E" w:rsidTr="0035222E"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33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 xml:space="preserve">2.15. Показатели доступности и качества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Показателями доступности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являются: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расположенность помещения  в зоне досту</w:t>
            </w:r>
            <w:r w:rsidRPr="0035222E">
              <w:rPr>
                <w:sz w:val="28"/>
                <w:szCs w:val="28"/>
              </w:rPr>
              <w:t>п</w:t>
            </w:r>
            <w:r w:rsidRPr="0035222E">
              <w:rPr>
                <w:sz w:val="28"/>
                <w:szCs w:val="28"/>
              </w:rPr>
              <w:t>ности общественного транспорта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наличие необходимого количества специал</w:t>
            </w:r>
            <w:r w:rsidRPr="0035222E">
              <w:rPr>
                <w:sz w:val="28"/>
                <w:szCs w:val="28"/>
              </w:rPr>
              <w:t>и</w:t>
            </w:r>
            <w:r w:rsidRPr="0035222E">
              <w:rPr>
                <w:sz w:val="28"/>
                <w:szCs w:val="28"/>
              </w:rPr>
              <w:t>стов, а также помещений, в которых осуществл</w:t>
            </w:r>
            <w:r w:rsidRPr="0035222E">
              <w:rPr>
                <w:sz w:val="28"/>
                <w:szCs w:val="28"/>
              </w:rPr>
              <w:t>я</w:t>
            </w:r>
            <w:r w:rsidRPr="0035222E">
              <w:rPr>
                <w:sz w:val="28"/>
                <w:szCs w:val="28"/>
              </w:rPr>
              <w:t>ется прием документов от заявителей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</w:t>
            </w:r>
            <w:r w:rsidRPr="0035222E">
              <w:rPr>
                <w:rStyle w:val="bt1br"/>
                <w:sz w:val="28"/>
                <w:szCs w:val="28"/>
              </w:rPr>
              <w:t>гос</w:t>
            </w:r>
            <w:r w:rsidRPr="0035222E">
              <w:rPr>
                <w:rStyle w:val="bt1br"/>
                <w:sz w:val="28"/>
                <w:szCs w:val="28"/>
              </w:rPr>
              <w:t>у</w:t>
            </w:r>
            <w:r w:rsidRPr="0035222E">
              <w:rPr>
                <w:rStyle w:val="bt1br"/>
                <w:sz w:val="28"/>
                <w:szCs w:val="28"/>
              </w:rPr>
              <w:t>дарственной</w:t>
            </w:r>
            <w:r w:rsidRPr="0035222E">
              <w:rPr>
                <w:sz w:val="28"/>
                <w:szCs w:val="28"/>
              </w:rPr>
              <w:t xml:space="preserve"> услуги на информационных стендах, информационных ресурсах в сети «Интернет», на Портале государственных и муниципальных услуг Республики Татарстан; на Едином портале гос</w:t>
            </w:r>
            <w:r w:rsidRPr="0035222E">
              <w:rPr>
                <w:sz w:val="28"/>
                <w:szCs w:val="28"/>
              </w:rPr>
              <w:t>у</w:t>
            </w:r>
            <w:r w:rsidRPr="0035222E">
              <w:rPr>
                <w:sz w:val="28"/>
                <w:szCs w:val="28"/>
              </w:rPr>
              <w:t>дарственных и муниципальных услуг (функций)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 xml:space="preserve">Качество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характеризуется отсутствием: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383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очередей при приеме и выдаче документов з</w:t>
            </w:r>
            <w:r w:rsidRPr="0035222E">
              <w:rPr>
                <w:sz w:val="28"/>
                <w:szCs w:val="28"/>
              </w:rPr>
              <w:t>а</w:t>
            </w:r>
            <w:r w:rsidRPr="0035222E">
              <w:rPr>
                <w:sz w:val="28"/>
                <w:szCs w:val="28"/>
              </w:rPr>
              <w:t>явителям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383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 xml:space="preserve">нарушений сроков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</w:t>
            </w:r>
            <w:r w:rsidRPr="0035222E">
              <w:rPr>
                <w:rStyle w:val="bt1br"/>
                <w:sz w:val="28"/>
                <w:szCs w:val="28"/>
              </w:rPr>
              <w:t>р</w:t>
            </w:r>
            <w:r w:rsidRPr="0035222E">
              <w:rPr>
                <w:rStyle w:val="bt1br"/>
                <w:sz w:val="28"/>
                <w:szCs w:val="28"/>
              </w:rPr>
              <w:lastRenderedPageBreak/>
              <w:t>ственной</w:t>
            </w:r>
            <w:r w:rsidRPr="0035222E">
              <w:rPr>
                <w:sz w:val="28"/>
                <w:szCs w:val="28"/>
              </w:rPr>
              <w:t xml:space="preserve"> услуги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383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>жалоб на действия (бездействие) муниципал</w:t>
            </w:r>
            <w:r w:rsidRPr="0035222E">
              <w:rPr>
                <w:sz w:val="28"/>
                <w:szCs w:val="28"/>
              </w:rPr>
              <w:t>ь</w:t>
            </w:r>
            <w:r w:rsidRPr="0035222E">
              <w:rPr>
                <w:sz w:val="28"/>
                <w:szCs w:val="28"/>
              </w:rPr>
              <w:t xml:space="preserve">ных служащих, предоставляющих </w:t>
            </w:r>
            <w:r w:rsidRPr="0035222E">
              <w:rPr>
                <w:rStyle w:val="bt1br"/>
                <w:sz w:val="28"/>
                <w:szCs w:val="28"/>
              </w:rPr>
              <w:t>государстве</w:t>
            </w:r>
            <w:r w:rsidRPr="0035222E">
              <w:rPr>
                <w:rStyle w:val="bt1br"/>
                <w:sz w:val="28"/>
                <w:szCs w:val="28"/>
              </w:rPr>
              <w:t>н</w:t>
            </w:r>
            <w:r w:rsidRPr="0035222E">
              <w:rPr>
                <w:rStyle w:val="bt1br"/>
                <w:sz w:val="28"/>
                <w:szCs w:val="28"/>
              </w:rPr>
              <w:t>ну</w:t>
            </w:r>
            <w:r w:rsidRPr="0035222E">
              <w:rPr>
                <w:sz w:val="28"/>
                <w:szCs w:val="28"/>
              </w:rPr>
              <w:t>ю услугу;</w:t>
            </w:r>
          </w:p>
          <w:p w:rsidR="0035222E" w:rsidRPr="0035222E" w:rsidRDefault="0035222E" w:rsidP="0035222E">
            <w:pPr>
              <w:autoSpaceDE w:val="0"/>
              <w:autoSpaceDN w:val="0"/>
              <w:adjustRightInd w:val="0"/>
              <w:ind w:firstLine="383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жалоб на некорректное, невнимательное отн</w:t>
            </w:r>
            <w:r w:rsidRPr="0035222E">
              <w:rPr>
                <w:sz w:val="28"/>
                <w:szCs w:val="28"/>
              </w:rPr>
              <w:t>о</w:t>
            </w:r>
            <w:r w:rsidRPr="0035222E">
              <w:rPr>
                <w:sz w:val="28"/>
                <w:szCs w:val="28"/>
              </w:rPr>
              <w:t xml:space="preserve">шение муниципальных служащих, оказывающих </w:t>
            </w:r>
            <w:r w:rsidRPr="0035222E">
              <w:rPr>
                <w:rStyle w:val="bt1br"/>
                <w:sz w:val="28"/>
                <w:szCs w:val="28"/>
              </w:rPr>
              <w:t>государственну</w:t>
            </w:r>
            <w:r w:rsidRPr="0035222E">
              <w:rPr>
                <w:sz w:val="28"/>
                <w:szCs w:val="28"/>
              </w:rPr>
              <w:t>ю услугу, к заявителям</w:t>
            </w:r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rPr>
                <w:rFonts w:cs="Arial"/>
                <w:sz w:val="20"/>
                <w:szCs w:val="20"/>
              </w:rPr>
            </w:pPr>
          </w:p>
        </w:tc>
      </w:tr>
      <w:tr w:rsidR="0035222E" w:rsidRPr="0035222E" w:rsidTr="0035222E">
        <w:trPr>
          <w:trHeight w:val="1069"/>
        </w:trPr>
        <w:tc>
          <w:tcPr>
            <w:tcW w:w="4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11" w:firstLine="34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 услуги в электронной форме</w:t>
            </w:r>
          </w:p>
        </w:tc>
        <w:tc>
          <w:tcPr>
            <w:tcW w:w="63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autoSpaceDE w:val="0"/>
              <w:autoSpaceDN w:val="0"/>
              <w:adjustRightInd w:val="0"/>
              <w:ind w:left="-5" w:firstLine="317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Имеется возможность подачи заявления о предоставлении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в эле</w:t>
            </w:r>
            <w:r w:rsidRPr="0035222E">
              <w:rPr>
                <w:sz w:val="28"/>
                <w:szCs w:val="28"/>
              </w:rPr>
              <w:t>к</w:t>
            </w:r>
            <w:r w:rsidRPr="0035222E">
              <w:rPr>
                <w:sz w:val="28"/>
                <w:szCs w:val="28"/>
              </w:rPr>
              <w:t>тронном виде через Портал государственных и муниципальных услуг с последующим предъявл</w:t>
            </w:r>
            <w:r w:rsidRPr="0035222E">
              <w:rPr>
                <w:sz w:val="28"/>
                <w:szCs w:val="28"/>
              </w:rPr>
              <w:t>е</w:t>
            </w:r>
            <w:r w:rsidRPr="0035222E">
              <w:rPr>
                <w:sz w:val="28"/>
                <w:szCs w:val="28"/>
              </w:rPr>
              <w:t>нием оригиналов документов при получении услуги.</w:t>
            </w:r>
          </w:p>
          <w:p w:rsidR="0035222E" w:rsidRPr="0035222E" w:rsidRDefault="0035222E" w:rsidP="0035222E">
            <w:pPr>
              <w:tabs>
                <w:tab w:val="num" w:pos="0"/>
              </w:tabs>
              <w:ind w:left="-5" w:firstLine="317"/>
              <w:jc w:val="both"/>
              <w:rPr>
                <w:sz w:val="28"/>
                <w:szCs w:val="28"/>
              </w:rPr>
            </w:pPr>
            <w:r w:rsidRPr="0035222E">
              <w:rPr>
                <w:sz w:val="28"/>
                <w:szCs w:val="28"/>
              </w:rPr>
              <w:t xml:space="preserve">Заявление о предоставлении </w:t>
            </w:r>
            <w:r w:rsidRPr="0035222E">
              <w:rPr>
                <w:rStyle w:val="bt1br"/>
                <w:sz w:val="28"/>
                <w:szCs w:val="28"/>
              </w:rPr>
              <w:t>государственной</w:t>
            </w:r>
            <w:r w:rsidRPr="0035222E">
              <w:rPr>
                <w:sz w:val="28"/>
                <w:szCs w:val="28"/>
              </w:rPr>
              <w:t xml:space="preserve"> услуги может быть направлено в форме электро</w:t>
            </w:r>
            <w:r w:rsidRPr="0035222E">
              <w:rPr>
                <w:sz w:val="28"/>
                <w:szCs w:val="28"/>
              </w:rPr>
              <w:t>н</w:t>
            </w:r>
            <w:r w:rsidRPr="0035222E">
              <w:rPr>
                <w:sz w:val="28"/>
                <w:szCs w:val="28"/>
              </w:rPr>
              <w:t>ного документа по электронному адресу:</w:t>
            </w:r>
          </w:p>
          <w:p w:rsidR="0035222E" w:rsidRPr="0035222E" w:rsidRDefault="0035222E" w:rsidP="0035222E">
            <w:pPr>
              <w:tabs>
                <w:tab w:val="num" w:pos="0"/>
              </w:tabs>
              <w:ind w:left="-5" w:firstLine="317"/>
              <w:jc w:val="both"/>
              <w:rPr>
                <w:sz w:val="28"/>
                <w:szCs w:val="28"/>
                <w:lang w:val="en-US" w:eastAsia="en-US"/>
              </w:rPr>
            </w:pPr>
            <w:r w:rsidRPr="0035222E">
              <w:rPr>
                <w:sz w:val="28"/>
                <w:szCs w:val="28"/>
                <w:lang w:val="en-US"/>
              </w:rPr>
              <w:t>E-</w:t>
            </w:r>
            <w:proofErr w:type="spellStart"/>
            <w:r w:rsidRPr="0035222E">
              <w:rPr>
                <w:sz w:val="28"/>
                <w:szCs w:val="28"/>
                <w:lang w:val="en-US"/>
              </w:rPr>
              <w:t>mal</w:t>
            </w:r>
            <w:proofErr w:type="spellEnd"/>
            <w:r w:rsidRPr="0035222E">
              <w:rPr>
                <w:sz w:val="28"/>
                <w:szCs w:val="28"/>
                <w:lang w:val="en-US"/>
              </w:rPr>
              <w:t xml:space="preserve">: </w:t>
            </w:r>
            <w:hyperlink r:id="rId37" w:history="1">
              <w:r w:rsidRPr="0035222E">
                <w:rPr>
                  <w:rStyle w:val="a3"/>
                  <w:color w:val="auto"/>
                  <w:sz w:val="28"/>
                  <w:szCs w:val="28"/>
                  <w:u w:val="none"/>
                </w:rPr>
                <w:t>а</w:t>
              </w:r>
              <w:r w:rsidRPr="0035222E">
                <w:rPr>
                  <w:rStyle w:val="a3"/>
                  <w:color w:val="auto"/>
                  <w:sz w:val="28"/>
                  <w:szCs w:val="28"/>
                  <w:u w:val="none"/>
                  <w:lang w:val="en-US"/>
                </w:rPr>
                <w:t>rhiv.nk@tatar.ru</w:t>
              </w:r>
            </w:hyperlink>
          </w:p>
        </w:tc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2918D1">
            <w:pPr>
              <w:suppressAutoHyphens/>
              <w:ind w:left="34"/>
              <w:jc w:val="both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ч. 1 ст. 19 Федерального закона </w:t>
            </w:r>
            <w:r w:rsidR="002918D1">
              <w:rPr>
                <w:sz w:val="28"/>
                <w:szCs w:val="28"/>
              </w:rPr>
              <w:t xml:space="preserve">                   </w:t>
            </w:r>
            <w:r w:rsidRPr="0035222E">
              <w:rPr>
                <w:sz w:val="28"/>
                <w:szCs w:val="28"/>
              </w:rPr>
              <w:t>№ 210-ФЗ</w:t>
            </w:r>
          </w:p>
        </w:tc>
      </w:tr>
    </w:tbl>
    <w:p w:rsidR="0035222E" w:rsidRPr="0035222E" w:rsidRDefault="0035222E" w:rsidP="0035222E">
      <w:pPr>
        <w:rPr>
          <w:sz w:val="28"/>
          <w:szCs w:val="28"/>
        </w:rPr>
        <w:sectPr w:rsidR="0035222E" w:rsidRPr="0035222E">
          <w:pgSz w:w="16838" w:h="11906" w:orient="landscape"/>
          <w:pgMar w:top="850" w:right="1134" w:bottom="1701" w:left="1418" w:header="708" w:footer="708" w:gutter="0"/>
          <w:cols w:space="720"/>
        </w:sectPr>
      </w:pPr>
    </w:p>
    <w:p w:rsidR="0035222E" w:rsidRPr="0035222E" w:rsidRDefault="0035222E" w:rsidP="0035222E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1. Описание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 последовательности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действий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при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</w:t>
      </w:r>
    </w:p>
    <w:p w:rsidR="0035222E" w:rsidRPr="0035222E" w:rsidRDefault="0035222E" w:rsidP="0035222E">
      <w:pPr>
        <w:pStyle w:val="aa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3.1.1. предоставление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rStyle w:val="bt1br"/>
          <w:bCs/>
          <w:sz w:val="28"/>
          <w:szCs w:val="28"/>
        </w:rPr>
        <w:t xml:space="preserve"> услуги по о</w:t>
      </w:r>
      <w:r w:rsidRPr="0035222E">
        <w:rPr>
          <w:rFonts w:ascii="Times New Roman" w:hAnsi="Times New Roman"/>
          <w:bCs/>
          <w:sz w:val="28"/>
          <w:szCs w:val="28"/>
        </w:rPr>
        <w:t xml:space="preserve">казанию юридическим </w:t>
      </w:r>
      <w:r w:rsidR="002918D1">
        <w:rPr>
          <w:rFonts w:ascii="Times New Roman" w:hAnsi="Times New Roman"/>
          <w:bCs/>
          <w:sz w:val="28"/>
          <w:szCs w:val="28"/>
        </w:rPr>
        <w:t xml:space="preserve">            </w:t>
      </w:r>
      <w:r w:rsidRPr="0035222E">
        <w:rPr>
          <w:rFonts w:ascii="Times New Roman" w:hAnsi="Times New Roman"/>
          <w:bCs/>
          <w:sz w:val="28"/>
          <w:szCs w:val="28"/>
        </w:rPr>
        <w:t xml:space="preserve">лицам методической </w:t>
      </w:r>
      <w:r w:rsidRPr="0035222E">
        <w:rPr>
          <w:rStyle w:val="bt1br"/>
          <w:bCs/>
          <w:sz w:val="28"/>
          <w:szCs w:val="28"/>
        </w:rPr>
        <w:t xml:space="preserve">и практической помощи в работе архивов и по организации </w:t>
      </w:r>
      <w:r w:rsidR="002918D1">
        <w:rPr>
          <w:rStyle w:val="bt1br"/>
          <w:bCs/>
          <w:sz w:val="28"/>
          <w:szCs w:val="28"/>
        </w:rPr>
        <w:t xml:space="preserve">                </w:t>
      </w:r>
      <w:r w:rsidRPr="0035222E">
        <w:rPr>
          <w:rStyle w:val="bt1br"/>
          <w:bCs/>
          <w:sz w:val="28"/>
          <w:szCs w:val="28"/>
        </w:rPr>
        <w:t xml:space="preserve">документов в делопроизводстве </w:t>
      </w:r>
      <w:r w:rsidRPr="0035222E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1) консультирование заявителя;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2) принятие и регистрация заявления;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) </w:t>
      </w:r>
      <w:r w:rsidRPr="0035222E">
        <w:rPr>
          <w:rStyle w:val="bt1br"/>
          <w:bCs/>
          <w:sz w:val="28"/>
          <w:szCs w:val="28"/>
        </w:rPr>
        <w:t>о</w:t>
      </w:r>
      <w:r w:rsidRPr="0035222E">
        <w:rPr>
          <w:bCs/>
          <w:sz w:val="28"/>
          <w:szCs w:val="28"/>
        </w:rPr>
        <w:t xml:space="preserve">казание юридическим лицам методической </w:t>
      </w:r>
      <w:r w:rsidRPr="0035222E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  <w:r w:rsidRPr="0035222E">
        <w:rPr>
          <w:sz w:val="28"/>
          <w:szCs w:val="28"/>
        </w:rPr>
        <w:t xml:space="preserve"> 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) выдача заявителю результата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.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1.2. Блок-схема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 последовательности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 действий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 по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предоставлению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представлена в приложении № 1.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2. Оказание консультаций заявителю</w:t>
      </w:r>
    </w:p>
    <w:p w:rsidR="0035222E" w:rsidRPr="0035222E" w:rsidRDefault="0035222E" w:rsidP="0035222E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Заявитель вправе обратиться в Архив Нижнекамского муниципального района  лично, по телефону  и письменно, в том числе по электронной почте, для получения консультаций о порядке получ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Специалист Архива Нижнекамского муниципального района осуществляет консультирование заявителя, в том числе по составу, форме и содержанию документации, необходимой для получ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консультация заявителя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3. </w:t>
      </w:r>
      <w:r w:rsidRPr="0035222E">
        <w:rPr>
          <w:rStyle w:val="bt1br"/>
          <w:bCs/>
          <w:sz w:val="28"/>
          <w:szCs w:val="28"/>
        </w:rPr>
        <w:t>О</w:t>
      </w:r>
      <w:r w:rsidRPr="0035222E">
        <w:rPr>
          <w:bCs/>
          <w:sz w:val="28"/>
          <w:szCs w:val="28"/>
        </w:rPr>
        <w:t xml:space="preserve">казание юридическим лицам методической </w:t>
      </w:r>
      <w:r w:rsidRPr="0035222E">
        <w:rPr>
          <w:rStyle w:val="bt1br"/>
          <w:bCs/>
          <w:sz w:val="28"/>
          <w:szCs w:val="28"/>
        </w:rPr>
        <w:t>и практической помощи в работе архивов и по организации документов в делопроизводстве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3.1. Заявитель (его представитель) лично на бумажном носителе, в электро</w:t>
      </w:r>
      <w:r w:rsidRPr="0035222E">
        <w:rPr>
          <w:sz w:val="28"/>
          <w:szCs w:val="28"/>
        </w:rPr>
        <w:t>н</w:t>
      </w:r>
      <w:r w:rsidRPr="0035222E">
        <w:rPr>
          <w:sz w:val="28"/>
          <w:szCs w:val="28"/>
        </w:rPr>
        <w:t xml:space="preserve">ном виде через Портал государственных и муниципальных услуг Республики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 xml:space="preserve">Татарстан либо по почте почтовым отправлением подает (направляет) заявление. 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3.2. При направлении заявления в электронной форме специалист Исполнительного комитета Нижнекамского муниципального района, отвечающий за работу с обращениями граждан, поступающими через Интернет</w:t>
      </w:r>
      <w:r w:rsidR="002918D1">
        <w:rPr>
          <w:sz w:val="28"/>
          <w:szCs w:val="28"/>
        </w:rPr>
        <w:t>-</w:t>
      </w:r>
      <w:r w:rsidRPr="0035222E">
        <w:rPr>
          <w:sz w:val="28"/>
          <w:szCs w:val="28"/>
        </w:rPr>
        <w:t>приемную, регистрирует поступившее заявление и направляет в электронном виде в Архив Нижнекамского муниципального района.</w:t>
      </w:r>
    </w:p>
    <w:p w:rsidR="0035222E" w:rsidRPr="0035222E" w:rsidRDefault="0035222E" w:rsidP="0035222E">
      <w:pPr>
        <w:suppressAutoHyphens/>
        <w:ind w:firstLine="709"/>
        <w:jc w:val="both"/>
        <w:rPr>
          <w:bCs/>
          <w:sz w:val="28"/>
          <w:szCs w:val="28"/>
        </w:rPr>
      </w:pPr>
      <w:r w:rsidRPr="0035222E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35222E">
        <w:rPr>
          <w:bCs/>
          <w:sz w:val="28"/>
          <w:szCs w:val="28"/>
        </w:rPr>
        <w:t>в день поступления запроса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зарегистрированное заявление, направленное в Архив Нижнекамского муниципального района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3.3. Специалист Архива Нижнекамского муниципального района, ведущий прием заявлений, осуществляет: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ием заявления;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гистрацию заявления в журнале регистрации заявлений;</w:t>
      </w:r>
    </w:p>
    <w:p w:rsidR="0035222E" w:rsidRPr="0035222E" w:rsidRDefault="0035222E" w:rsidP="0035222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22E">
        <w:rPr>
          <w:rFonts w:ascii="Times New Roman" w:hAnsi="Times New Roman" w:cs="Times New Roman"/>
          <w:sz w:val="28"/>
          <w:szCs w:val="28"/>
        </w:rPr>
        <w:t>при предоставлении заявления заявителем лично  извещает заявителя о присвоенном входящем номере;</w:t>
      </w:r>
    </w:p>
    <w:p w:rsidR="0035222E" w:rsidRPr="0035222E" w:rsidRDefault="0035222E" w:rsidP="0035222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22E">
        <w:rPr>
          <w:rFonts w:ascii="Times New Roman" w:hAnsi="Times New Roman" w:cs="Times New Roman"/>
          <w:sz w:val="28"/>
          <w:szCs w:val="28"/>
        </w:rPr>
        <w:lastRenderedPageBreak/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35222E" w:rsidRPr="0035222E" w:rsidRDefault="0035222E" w:rsidP="0035222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22E">
        <w:rPr>
          <w:rFonts w:ascii="Times New Roman" w:hAnsi="Times New Roman" w:cs="Times New Roman"/>
          <w:sz w:val="28"/>
          <w:szCs w:val="28"/>
        </w:rPr>
        <w:t>Результат процедур: принятое и зарегистрированное заявление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4. Методическая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и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рактическая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омощь,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осуществляемая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без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выезда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>к заявителю.</w:t>
      </w:r>
    </w:p>
    <w:p w:rsidR="0035222E" w:rsidRPr="0035222E" w:rsidRDefault="0035222E" w:rsidP="0035222E">
      <w:pPr>
        <w:pStyle w:val="ac"/>
        <w:ind w:left="0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4.1. Специалист Архива Нижнекамского муниципального района при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 обращении заявителя: </w:t>
      </w:r>
    </w:p>
    <w:p w:rsidR="0035222E" w:rsidRPr="0035222E" w:rsidRDefault="0035222E" w:rsidP="0035222E">
      <w:pPr>
        <w:pStyle w:val="ac"/>
        <w:ind w:left="0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осуществляет консультирование, подборку нормативных актов и методич</w:t>
      </w:r>
      <w:r w:rsidRPr="0035222E">
        <w:rPr>
          <w:sz w:val="28"/>
          <w:szCs w:val="28"/>
        </w:rPr>
        <w:t>е</w:t>
      </w:r>
      <w:r w:rsidRPr="0035222E">
        <w:rPr>
          <w:sz w:val="28"/>
          <w:szCs w:val="28"/>
        </w:rPr>
        <w:t xml:space="preserve">ских пособий по вопросам: организации работы архива, экспертной комиссии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 xml:space="preserve">и делопроизводственной службы  организации; составления проектов Нормативных документов; экспертизы ценности, упорядочения архивных документов; </w:t>
      </w:r>
    </w:p>
    <w:p w:rsidR="0035222E" w:rsidRPr="0035222E" w:rsidRDefault="0035222E" w:rsidP="0035222E">
      <w:pPr>
        <w:pStyle w:val="ConsPlusNormal"/>
        <w:suppressAutoHyphens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222E">
        <w:rPr>
          <w:rFonts w:ascii="Times New Roman" w:hAnsi="Times New Roman" w:cs="Times New Roman"/>
          <w:sz w:val="28"/>
          <w:szCs w:val="28"/>
        </w:rPr>
        <w:t xml:space="preserve">устанавливает дату представления заявителем проектов Нормативных документов, </w:t>
      </w:r>
      <w:r w:rsidRPr="0035222E">
        <w:rPr>
          <w:rStyle w:val="bt1br"/>
          <w:sz w:val="28"/>
          <w:szCs w:val="28"/>
        </w:rPr>
        <w:t>Описей</w:t>
      </w:r>
      <w:r w:rsidRPr="0035222E">
        <w:rPr>
          <w:rFonts w:ascii="Times New Roman" w:hAnsi="Times New Roman" w:cs="Times New Roman"/>
          <w:sz w:val="28"/>
          <w:szCs w:val="28"/>
        </w:rPr>
        <w:t>,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35222E" w:rsidRPr="0035222E" w:rsidRDefault="0035222E" w:rsidP="0035222E">
      <w:pPr>
        <w:pStyle w:val="ac"/>
        <w:ind w:left="0"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 случае обращения заявителя в письменной форме направляет подборку  нормативных актов и методических пособий, сообщает письменно или по телефону о дате представления заявителем проектов Нормативных документов, </w:t>
      </w:r>
      <w:r w:rsidRPr="0035222E">
        <w:rPr>
          <w:rStyle w:val="bt1br"/>
          <w:sz w:val="28"/>
          <w:szCs w:val="28"/>
        </w:rPr>
        <w:t>Описей</w:t>
      </w:r>
      <w:r w:rsidRPr="0035222E">
        <w:rPr>
          <w:sz w:val="28"/>
          <w:szCs w:val="28"/>
        </w:rPr>
        <w:t xml:space="preserve">, </w:t>
      </w:r>
      <w:r w:rsidR="002918D1">
        <w:rPr>
          <w:sz w:val="28"/>
          <w:szCs w:val="28"/>
        </w:rPr>
        <w:t xml:space="preserve">                     </w:t>
      </w:r>
      <w:r w:rsidRPr="0035222E">
        <w:rPr>
          <w:sz w:val="28"/>
          <w:szCs w:val="28"/>
        </w:rPr>
        <w:t xml:space="preserve">Сведений о состоянии хранения документов в организации-источнике </w:t>
      </w:r>
      <w:r w:rsidR="002918D1">
        <w:rPr>
          <w:sz w:val="28"/>
          <w:szCs w:val="28"/>
        </w:rPr>
        <w:t xml:space="preserve">                            </w:t>
      </w:r>
      <w:r w:rsidRPr="0035222E">
        <w:rPr>
          <w:sz w:val="28"/>
          <w:szCs w:val="28"/>
        </w:rPr>
        <w:t>комплектования муниципального архива  на 1 декабря текущего года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после поступления заявления. 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: представленные заявителю нормативные акты </w:t>
      </w:r>
      <w:r w:rsidR="002918D1">
        <w:rPr>
          <w:sz w:val="28"/>
          <w:szCs w:val="28"/>
        </w:rPr>
        <w:t xml:space="preserve">                           </w:t>
      </w:r>
      <w:r w:rsidRPr="0035222E">
        <w:rPr>
          <w:sz w:val="28"/>
          <w:szCs w:val="28"/>
        </w:rPr>
        <w:t>и методические пособия по теме запроса заявителя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4.2. Заявитель (его представитель) лично на бумажном носителе, в электро</w:t>
      </w:r>
      <w:r w:rsidRPr="0035222E">
        <w:rPr>
          <w:sz w:val="28"/>
          <w:szCs w:val="28"/>
        </w:rPr>
        <w:t>н</w:t>
      </w:r>
      <w:r w:rsidRPr="0035222E">
        <w:rPr>
          <w:sz w:val="28"/>
          <w:szCs w:val="28"/>
        </w:rPr>
        <w:t xml:space="preserve">ном виде через Портал государственных и муниципальных услуг Республики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Татарстан либо по почте подает (направляет) проекты нормативных документов,  </w:t>
      </w:r>
      <w:r w:rsidRPr="0035222E">
        <w:rPr>
          <w:rStyle w:val="bt1br"/>
          <w:sz w:val="28"/>
          <w:szCs w:val="28"/>
        </w:rPr>
        <w:t xml:space="preserve">Описей </w:t>
      </w:r>
      <w:r w:rsidRPr="0035222E">
        <w:rPr>
          <w:sz w:val="28"/>
          <w:szCs w:val="28"/>
        </w:rPr>
        <w:t xml:space="preserve">в Архив Нижнекамского муниципального района в определенные </w:t>
      </w:r>
      <w:r w:rsidR="002918D1">
        <w:rPr>
          <w:sz w:val="28"/>
          <w:szCs w:val="28"/>
        </w:rPr>
        <w:t xml:space="preserve">                                 </w:t>
      </w:r>
      <w:r w:rsidRPr="0035222E">
        <w:rPr>
          <w:sz w:val="28"/>
          <w:szCs w:val="28"/>
        </w:rPr>
        <w:t xml:space="preserve">в соответствии с пунктом 3.4.1. Регламента сроки. 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4.3. Специалист рассматривает: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 соответствии с типовыми положениями положения об архиве </w:t>
      </w:r>
      <w:r w:rsidR="002918D1">
        <w:rPr>
          <w:sz w:val="28"/>
          <w:szCs w:val="28"/>
        </w:rPr>
        <w:t xml:space="preserve">                                   </w:t>
      </w:r>
      <w:r w:rsidRPr="0035222E">
        <w:rPr>
          <w:sz w:val="28"/>
          <w:szCs w:val="28"/>
        </w:rPr>
        <w:t>и об экспертной комиссии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 соответствии с установленными требованиями инструкции </w:t>
      </w:r>
      <w:r w:rsidR="002918D1">
        <w:rPr>
          <w:sz w:val="28"/>
          <w:szCs w:val="28"/>
        </w:rPr>
        <w:t xml:space="preserve">                                     </w:t>
      </w:r>
      <w:r w:rsidRPr="0035222E">
        <w:rPr>
          <w:sz w:val="28"/>
          <w:szCs w:val="28"/>
        </w:rPr>
        <w:t>по делопроизводству;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номенклатуру дел организации: проверяет правильность оформления, полноту состава и соответствие утвержденным типовым перечням заголовков и сроков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>хранения включенных в нее дел;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Описи:  проверяет правильность оформления описи, предисловия, годовых разделов и заголовков дел, полноту состава (в соответствии с номенклатурой дел) </w:t>
      </w:r>
      <w:r w:rsidR="002918D1">
        <w:rPr>
          <w:sz w:val="28"/>
          <w:szCs w:val="28"/>
        </w:rPr>
        <w:t xml:space="preserve">               </w:t>
      </w:r>
      <w:r w:rsidRPr="0035222E">
        <w:rPr>
          <w:sz w:val="28"/>
          <w:szCs w:val="28"/>
        </w:rPr>
        <w:t xml:space="preserve">и соответствие срокам хранения включенных в опись дел; </w:t>
      </w:r>
    </w:p>
    <w:p w:rsidR="0035222E" w:rsidRPr="0035222E" w:rsidRDefault="0035222E" w:rsidP="0035222E">
      <w:pPr>
        <w:pStyle w:val="ac"/>
        <w:ind w:left="0"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Сведения о состоянии хранения документов в организации-источнике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комплектования муниципального архива  на 1 января текущего года.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>При выявлении ошибок дает рекомендации по их устранению, согласовывает сроки доработки проектов документов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: рекомендации по устранению ошибок, определение даты представления проектов Нормативных документов</w:t>
      </w:r>
      <w:r w:rsidRPr="0035222E">
        <w:rPr>
          <w:rStyle w:val="bt1br"/>
          <w:sz w:val="28"/>
          <w:szCs w:val="28"/>
        </w:rPr>
        <w:t xml:space="preserve">, Описей </w:t>
      </w:r>
      <w:r w:rsidRPr="0035222E">
        <w:rPr>
          <w:sz w:val="28"/>
          <w:szCs w:val="28"/>
        </w:rPr>
        <w:t xml:space="preserve">после их доработки и согласования экспертной комиссией Заявителя. 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4.4. Заявитель (его представитель) лично либо по почте заказным почтовым отправлением подает (направляет) на бумажном носителе согласованные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 xml:space="preserve">экспертной комиссией организации проекты нормативных документов,  </w:t>
      </w:r>
      <w:r w:rsidRPr="0035222E">
        <w:rPr>
          <w:rStyle w:val="bt1br"/>
          <w:sz w:val="28"/>
          <w:szCs w:val="28"/>
        </w:rPr>
        <w:t>Описей</w:t>
      </w:r>
      <w:r w:rsidRPr="0035222E">
        <w:rPr>
          <w:sz w:val="28"/>
          <w:szCs w:val="28"/>
        </w:rPr>
        <w:t xml:space="preserve">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>в Архив Нижнекамского муниципального района в определенные в соответствии с пунктом 3.4.3. Регламента сроки</w:t>
      </w:r>
      <w:r w:rsidRPr="0035222E">
        <w:rPr>
          <w:rStyle w:val="af3"/>
          <w:sz w:val="28"/>
          <w:szCs w:val="28"/>
        </w:rPr>
        <w:footnoteReference w:id="2"/>
      </w:r>
      <w:r w:rsidRPr="0035222E">
        <w:rPr>
          <w:sz w:val="28"/>
          <w:szCs w:val="28"/>
        </w:rPr>
        <w:t xml:space="preserve">.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4.5. Специалист Архива Нижнекамского муниципального района: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веряет полноту состава и качество оформления представленной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документации;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составляет и представляет начальнику Архива Нижнекамского </w:t>
      </w:r>
      <w:proofErr w:type="spellStart"/>
      <w:r w:rsidRPr="0035222E">
        <w:rPr>
          <w:sz w:val="28"/>
          <w:szCs w:val="28"/>
        </w:rPr>
        <w:t>муниципаль</w:t>
      </w:r>
      <w:r w:rsidR="002918D1">
        <w:rPr>
          <w:sz w:val="28"/>
          <w:szCs w:val="28"/>
        </w:rPr>
        <w:t>-</w:t>
      </w:r>
      <w:r w:rsidRPr="0035222E">
        <w:rPr>
          <w:sz w:val="28"/>
          <w:szCs w:val="28"/>
        </w:rPr>
        <w:t>ного</w:t>
      </w:r>
      <w:proofErr w:type="spellEnd"/>
      <w:r w:rsidRPr="0035222E">
        <w:rPr>
          <w:sz w:val="28"/>
          <w:szCs w:val="28"/>
        </w:rPr>
        <w:t xml:space="preserve"> района на подпись заключение муниципального архива для направления </w:t>
      </w:r>
      <w:r w:rsidR="002918D1">
        <w:rPr>
          <w:sz w:val="28"/>
          <w:szCs w:val="28"/>
        </w:rPr>
        <w:t xml:space="preserve">                  </w:t>
      </w:r>
      <w:r w:rsidRPr="0035222E">
        <w:rPr>
          <w:sz w:val="28"/>
          <w:szCs w:val="28"/>
        </w:rPr>
        <w:t xml:space="preserve">на рассмотрение ЭПМК Госкомитета  Нормативных документов,  </w:t>
      </w:r>
      <w:r w:rsidRPr="0035222E">
        <w:rPr>
          <w:rStyle w:val="bt1br"/>
          <w:sz w:val="28"/>
          <w:szCs w:val="28"/>
        </w:rPr>
        <w:t>Описей</w:t>
      </w:r>
      <w:r w:rsidRPr="0035222E">
        <w:rPr>
          <w:sz w:val="28"/>
          <w:szCs w:val="28"/>
        </w:rPr>
        <w:t>;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направляет на рассмотрение ЭПМК Госкомитета Нормативные документы,  </w:t>
      </w:r>
      <w:r w:rsidRPr="0035222E">
        <w:rPr>
          <w:rStyle w:val="bt1br"/>
          <w:sz w:val="28"/>
          <w:szCs w:val="28"/>
        </w:rPr>
        <w:t xml:space="preserve">Описи </w:t>
      </w:r>
      <w:r w:rsidRPr="0035222E">
        <w:rPr>
          <w:sz w:val="28"/>
          <w:szCs w:val="28"/>
        </w:rPr>
        <w:t xml:space="preserve">с заключениями муниципального архива.  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: направленные на рассмотрение ЭПМК Госкомитета </w:t>
      </w:r>
      <w:r w:rsidR="002918D1">
        <w:rPr>
          <w:sz w:val="28"/>
          <w:szCs w:val="28"/>
        </w:rPr>
        <w:t xml:space="preserve">      </w:t>
      </w:r>
      <w:r w:rsidRPr="0035222E">
        <w:rPr>
          <w:sz w:val="28"/>
          <w:szCs w:val="28"/>
        </w:rPr>
        <w:t xml:space="preserve">Нормативные документы,  </w:t>
      </w:r>
      <w:r w:rsidRPr="0035222E">
        <w:rPr>
          <w:rStyle w:val="bt1br"/>
          <w:sz w:val="28"/>
          <w:szCs w:val="28"/>
        </w:rPr>
        <w:t xml:space="preserve">Описи </w:t>
      </w:r>
      <w:r w:rsidRPr="0035222E">
        <w:rPr>
          <w:sz w:val="28"/>
          <w:szCs w:val="28"/>
        </w:rPr>
        <w:t>с заключениями муниципального архива</w:t>
      </w:r>
      <w:r w:rsidRPr="0035222E">
        <w:rPr>
          <w:rStyle w:val="af3"/>
          <w:sz w:val="28"/>
          <w:szCs w:val="28"/>
        </w:rPr>
        <w:footnoteReference w:id="3"/>
      </w:r>
      <w:r w:rsidRPr="0035222E">
        <w:rPr>
          <w:sz w:val="28"/>
          <w:szCs w:val="28"/>
        </w:rPr>
        <w:t>.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4.6. Специалист Архива Нижнекамского муниципального района после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>поступления рассмотренных ЭПМК нормативных документов и Описей информ</w:t>
      </w:r>
      <w:r w:rsidRPr="0035222E">
        <w:rPr>
          <w:sz w:val="28"/>
          <w:szCs w:val="28"/>
        </w:rPr>
        <w:t>и</w:t>
      </w:r>
      <w:r w:rsidRPr="0035222E">
        <w:rPr>
          <w:sz w:val="28"/>
          <w:szCs w:val="28"/>
        </w:rPr>
        <w:t>рует заявителя о принятом решении ЭПМК Госкомитета.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ручает по прибытии представителя заявителя лично или направляет по почте заявителю Нормативные документы и Описи. </w:t>
      </w:r>
    </w:p>
    <w:p w:rsidR="0035222E" w:rsidRPr="0035222E" w:rsidRDefault="0035222E" w:rsidP="0035222E">
      <w:pPr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В случае отказа ЭПМК Госкомитета в утверждении (согласовании) Нормати</w:t>
      </w:r>
      <w:r w:rsidRPr="0035222E">
        <w:rPr>
          <w:sz w:val="28"/>
          <w:szCs w:val="28"/>
        </w:rPr>
        <w:t>в</w:t>
      </w:r>
      <w:r w:rsidRPr="0035222E">
        <w:rPr>
          <w:sz w:val="28"/>
          <w:szCs w:val="28"/>
        </w:rPr>
        <w:t>ных документов и Описей к документации прилагает письменное указание ЭПМК Госкомитета  причины отказ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момента поступления Нормативных документов,  </w:t>
      </w:r>
      <w:r w:rsidRPr="0035222E">
        <w:rPr>
          <w:rStyle w:val="bt1br"/>
          <w:sz w:val="28"/>
          <w:szCs w:val="28"/>
        </w:rPr>
        <w:t xml:space="preserve">Описей </w:t>
      </w:r>
      <w:r w:rsidRPr="0035222E">
        <w:rPr>
          <w:sz w:val="28"/>
          <w:szCs w:val="28"/>
        </w:rPr>
        <w:t>с решением ЭПМК Госкомитета.</w:t>
      </w:r>
    </w:p>
    <w:p w:rsidR="0035222E" w:rsidRPr="0035222E" w:rsidRDefault="0035222E" w:rsidP="0035222E">
      <w:pPr>
        <w:suppressAutoHyphens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: извещение заявителя о результатах рассмотрения ЭПМК Госкомитета Нормативных документов и </w:t>
      </w:r>
      <w:r w:rsidRPr="0035222E">
        <w:rPr>
          <w:rStyle w:val="bt1br"/>
          <w:sz w:val="28"/>
          <w:szCs w:val="28"/>
        </w:rPr>
        <w:t>Описей</w:t>
      </w:r>
      <w:r w:rsidRPr="0035222E">
        <w:rPr>
          <w:sz w:val="28"/>
          <w:szCs w:val="28"/>
        </w:rPr>
        <w:t xml:space="preserve">. 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5. Методическая и практическая помощь, осуществляемая с выездом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к заявителю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5.1. Специалист Архива Нижнекамского муниципального района по приб</w:t>
      </w:r>
      <w:r w:rsidRPr="0035222E">
        <w:rPr>
          <w:sz w:val="28"/>
          <w:szCs w:val="28"/>
        </w:rPr>
        <w:t>ы</w:t>
      </w:r>
      <w:r w:rsidRPr="0035222E">
        <w:rPr>
          <w:sz w:val="28"/>
          <w:szCs w:val="28"/>
        </w:rPr>
        <w:t xml:space="preserve">тии к заявителю изучает состав нормативных документов, регулирующих работу </w:t>
      </w:r>
      <w:r w:rsidRPr="0035222E">
        <w:rPr>
          <w:sz w:val="28"/>
          <w:szCs w:val="28"/>
        </w:rPr>
        <w:lastRenderedPageBreak/>
        <w:t>архива и делопроизводственной службы организации, состояние научно-справочного аппарата к архивным документам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 результатам изучения осуществляет консультирование по вопросам: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>организации работы архив</w:t>
      </w:r>
      <w:r w:rsidR="002918D1">
        <w:rPr>
          <w:sz w:val="28"/>
          <w:szCs w:val="28"/>
        </w:rPr>
        <w:t xml:space="preserve">а и делопроизводственной службы </w:t>
      </w:r>
      <w:r w:rsidRPr="0035222E">
        <w:rPr>
          <w:sz w:val="28"/>
          <w:szCs w:val="28"/>
        </w:rPr>
        <w:t xml:space="preserve">организации;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составления проектов Нормативных документов, Описей, описей дел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>долговременного сроков хранения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 случае отсутствия или неправильного оформления документации </w:t>
      </w:r>
      <w:r w:rsidR="002918D1">
        <w:rPr>
          <w:sz w:val="28"/>
          <w:szCs w:val="28"/>
        </w:rPr>
        <w:t xml:space="preserve">                         </w:t>
      </w:r>
      <w:r w:rsidRPr="0035222E">
        <w:rPr>
          <w:sz w:val="28"/>
          <w:szCs w:val="28"/>
        </w:rPr>
        <w:t xml:space="preserve">на конкретном примере показывает порядок их оформления,  устанавливает дату представления заявителем в муниципальный архив проектов Нормативных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>документов, Описей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трех часов после прибытия специалиста Архива Нижнекамского муниципального района к заявителю. </w:t>
      </w:r>
      <w:r w:rsidRPr="0035222E">
        <w:rPr>
          <w:sz w:val="28"/>
          <w:szCs w:val="28"/>
        </w:rPr>
        <w:tab/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: методическая и практическая помощь в оформлении нормативных документов, регулирующих работу архива и делопроизводственной службы  организации, и научно-справочного аппарата к архивным документам, установление сроков их представления в муниципальный архив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5.2. Специалист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Архива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Нижнекамского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муниципального 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 xml:space="preserve">района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осматривает помещение архива организации. В случае выявления нарушений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>условий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хранения архивных документов дает разъяснения по созданию </w:t>
      </w:r>
      <w:r w:rsidR="002918D1">
        <w:rPr>
          <w:sz w:val="28"/>
          <w:szCs w:val="28"/>
        </w:rPr>
        <w:t xml:space="preserve">                              </w:t>
      </w:r>
      <w:r w:rsidRPr="0035222E">
        <w:rPr>
          <w:sz w:val="28"/>
          <w:szCs w:val="28"/>
        </w:rPr>
        <w:t>оптимальных условий хранения (требования к помещению и оборудованию архива, температурно-влажностному, охранному, световому, санитарно-гигиеническому режимам, режиму доступа; порядку размещения дел в архиве)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ы, устанавливаемые настоящим пунктом, осуществляются в течение 30 минут с момента окончания предыдущей процедуры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ы: методическая помощь в создании оптимальных условий хранения архивных документов организации.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5.3. Специалист Архива Нижнекамского муниципального района  изучает состояние учета архивных документов. В случае выявленных нарушений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специалист Архива Нижнекамского муниципального района разъясняет порядок: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иема документов в архив от структурных подразделений организации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едения учета архивных документов в соответствии с установленными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 xml:space="preserve">требованиями (составление паспорта архива; ведение книги учета поступления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и выбытия документов и описей дел, журнала регистрации запросов организаций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>и граждан)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дготовки документов Архивного фонда Российской Федерации к передаче </w:t>
      </w:r>
      <w:r w:rsidR="002918D1">
        <w:rPr>
          <w:sz w:val="28"/>
          <w:szCs w:val="28"/>
        </w:rPr>
        <w:t xml:space="preserve">      </w:t>
      </w:r>
      <w:r w:rsidRPr="0035222E">
        <w:rPr>
          <w:sz w:val="28"/>
          <w:szCs w:val="28"/>
        </w:rPr>
        <w:t xml:space="preserve">в муниципальный архив (экспертиза ценности документов, хранящихся в архиве; составление сводных описей дел постоянного, долговременного сроков хранения, документов по личному составу,  актов о выделении к уничтожению документов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в связи с истечением сроком их хранения);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организации розыска дел и оформлению ее результатов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иема-передачи дел при смене ответственного лица за архив или штатного работника архива (составлению актов приема-передачи, организации проверки наличия и состояния дел и оформлению актов по ее результатам).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 xml:space="preserve">В случае отсутствия или неправильного оформления документации </w:t>
      </w:r>
      <w:r w:rsidR="002918D1">
        <w:rPr>
          <w:sz w:val="28"/>
          <w:szCs w:val="28"/>
        </w:rPr>
        <w:t xml:space="preserve">                         </w:t>
      </w:r>
      <w:r w:rsidRPr="0035222E">
        <w:rPr>
          <w:sz w:val="28"/>
          <w:szCs w:val="28"/>
        </w:rPr>
        <w:t xml:space="preserve">показывает порядок оформления: актов о выделении к уничтожению документов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в связи с истечением сроков их хранения, проверки наличия и состояния дел, 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приема-передачи дел при смене ответственного лица за архив или штатного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работника архива; Сведений о состоянии хранения документов в организации-источнике комплектования муниципального архива  на 1 декабря текущего года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методическая и практическая помощь в оформлении учетных документов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5.4. Специалист Архива Нижнекамского муниципального района оказывает методическую и практическую помощь в организации использования архивных </w:t>
      </w:r>
      <w:r w:rsidR="002918D1">
        <w:rPr>
          <w:sz w:val="28"/>
          <w:szCs w:val="28"/>
        </w:rPr>
        <w:t xml:space="preserve">             </w:t>
      </w:r>
      <w:r w:rsidRPr="0035222E">
        <w:rPr>
          <w:sz w:val="28"/>
          <w:szCs w:val="28"/>
        </w:rPr>
        <w:t>документов: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едоставляет  перечень федеральных законодательных актов и нормативных документов, регулирующих доступ к документам архива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информирует заявителя о случаях ограничения доступа к архивным докуме</w:t>
      </w:r>
      <w:r w:rsidRPr="0035222E">
        <w:rPr>
          <w:sz w:val="28"/>
          <w:szCs w:val="28"/>
        </w:rPr>
        <w:t>н</w:t>
      </w:r>
      <w:r w:rsidRPr="0035222E">
        <w:rPr>
          <w:sz w:val="28"/>
          <w:szCs w:val="28"/>
        </w:rPr>
        <w:t>там, предусмотренных законодательством Российской Федерации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азъясняет порядок доступа пользователей к архивным документам, порядок составления, оформления  и выдачи архивных справок, архивных выписок и копий архивных документов; порядок выдачи документов исследователям, во временное пользование, порядок оформления заказов на выдачу дел исследователям </w:t>
      </w:r>
      <w:r w:rsidR="002918D1">
        <w:rPr>
          <w:sz w:val="28"/>
          <w:szCs w:val="28"/>
        </w:rPr>
        <w:t xml:space="preserve">                         </w:t>
      </w:r>
      <w:r w:rsidRPr="0035222E">
        <w:rPr>
          <w:sz w:val="28"/>
          <w:szCs w:val="28"/>
        </w:rPr>
        <w:t xml:space="preserve">в читальный зал, во временное пользование в структурные подразделения </w:t>
      </w:r>
      <w:r w:rsidR="002918D1">
        <w:rPr>
          <w:sz w:val="28"/>
          <w:szCs w:val="28"/>
        </w:rPr>
        <w:t xml:space="preserve">                        </w:t>
      </w:r>
      <w:r w:rsidRPr="0035222E">
        <w:rPr>
          <w:sz w:val="28"/>
          <w:szCs w:val="28"/>
        </w:rPr>
        <w:t>организации; порядок ведения книг учета выдачи дел в читальный зал и в рабочие помещения организации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В случае отсутствия или неправильного оформления документации </w:t>
      </w:r>
      <w:r w:rsidR="002918D1">
        <w:rPr>
          <w:sz w:val="28"/>
          <w:szCs w:val="28"/>
        </w:rPr>
        <w:t xml:space="preserve">                             </w:t>
      </w:r>
      <w:r w:rsidRPr="0035222E">
        <w:rPr>
          <w:sz w:val="28"/>
          <w:szCs w:val="28"/>
        </w:rPr>
        <w:t xml:space="preserve">по организации использования архивных документов предоставляет  образцы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архивных справок, архивных выписок и копий архивных документов, бланки-образцы заказов на выдачу дел исследователям в читальный зал, во временное </w:t>
      </w:r>
      <w:r w:rsidR="002918D1">
        <w:rPr>
          <w:sz w:val="28"/>
          <w:szCs w:val="28"/>
        </w:rPr>
        <w:t xml:space="preserve">           </w:t>
      </w:r>
      <w:r w:rsidRPr="0035222E">
        <w:rPr>
          <w:sz w:val="28"/>
          <w:szCs w:val="28"/>
        </w:rPr>
        <w:t xml:space="preserve">пользование в структурные подразделения организации, оказывает практическую помощь в оформлении книги учета выдачи дел в читальный зал и в рабочие </w:t>
      </w:r>
      <w:r w:rsidR="002918D1">
        <w:rPr>
          <w:sz w:val="28"/>
          <w:szCs w:val="28"/>
        </w:rPr>
        <w:t xml:space="preserve">                      </w:t>
      </w:r>
      <w:r w:rsidRPr="0035222E">
        <w:rPr>
          <w:sz w:val="28"/>
          <w:szCs w:val="28"/>
        </w:rPr>
        <w:t>помещения организации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ы, устанавливаемые настоящим пунктом, осуществляются в течение одного часа с момента окончания предыдущей процедуры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ы: предоставленный заявителю перечень федеральных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законодательных актов и нормативных документов, регулирующих доступ </w:t>
      </w:r>
      <w:r w:rsidR="002918D1">
        <w:rPr>
          <w:sz w:val="28"/>
          <w:szCs w:val="28"/>
        </w:rPr>
        <w:t xml:space="preserve">                          </w:t>
      </w:r>
      <w:r w:rsidRPr="0035222E">
        <w:rPr>
          <w:sz w:val="28"/>
          <w:szCs w:val="28"/>
        </w:rPr>
        <w:t xml:space="preserve">к документам архива, образцы архивных справок, архивных выписок и копий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архивных документов, заказов на выдачу дел исследователям в читальный зал, 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во временное пользование в структурные подразделения организации, записей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>в книге учета выдачи дел в читальный зал и в рабочие помещения организации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5.5. Специалист Архива Нижнекамского муниципального района знакомится с организацией документов в делопроизводстве. В случае выявления отклонений </w:t>
      </w:r>
      <w:r w:rsidR="002918D1">
        <w:rPr>
          <w:sz w:val="28"/>
          <w:szCs w:val="28"/>
        </w:rPr>
        <w:t xml:space="preserve">               </w:t>
      </w:r>
      <w:r w:rsidRPr="0035222E">
        <w:rPr>
          <w:sz w:val="28"/>
          <w:szCs w:val="28"/>
        </w:rPr>
        <w:t>от установленных требований разъясняет порядок: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формирования дел в делопроизводстве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ведения ежегодной экспертизы ценности документов в делопроизводстве организации и оформлению ее результатов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 xml:space="preserve">передачи структурными подразделениями дел  в архив организации.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осле завершения процедуры на конкретном примере показывает порядок: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формирования дел в соответствии с номенклатурой дел в делопроизводстве, актов о выделении к уничтожению документов в связи с истечением сроком </w:t>
      </w:r>
      <w:r w:rsidR="002918D1">
        <w:rPr>
          <w:sz w:val="28"/>
          <w:szCs w:val="28"/>
        </w:rPr>
        <w:t xml:space="preserve">                      </w:t>
      </w:r>
      <w:r w:rsidRPr="0035222E">
        <w:rPr>
          <w:sz w:val="28"/>
          <w:szCs w:val="28"/>
        </w:rPr>
        <w:t>их хранения;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оформления дела  при подготовке и передаче структурными подразделениями дел  в архив организации (подшивка или переплет, оформление обложки, нумерация листов, составление </w:t>
      </w:r>
      <w:proofErr w:type="spellStart"/>
      <w:r w:rsidRPr="0035222E">
        <w:rPr>
          <w:sz w:val="28"/>
          <w:szCs w:val="28"/>
        </w:rPr>
        <w:t>заверительной</w:t>
      </w:r>
      <w:proofErr w:type="spellEnd"/>
      <w:r w:rsidRPr="0035222E">
        <w:rPr>
          <w:sz w:val="28"/>
          <w:szCs w:val="28"/>
        </w:rPr>
        <w:t xml:space="preserve"> надписи дела).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цедуры, устанавливаемые настоящим пунктом, осуществляются в течение трех часов 30 минут с момента окончания предыдущей процедуры. </w:t>
      </w:r>
    </w:p>
    <w:p w:rsidR="0035222E" w:rsidRPr="0035222E" w:rsidRDefault="0035222E" w:rsidP="0035222E">
      <w:pPr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ы:  методическая и практическая помощь в организации документов в делопроизводстве, образцы актов о выделении к уничтожению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 xml:space="preserve">документов в связи с истечением сроком их хранения, оформленного для передачи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в архив дела. </w:t>
      </w:r>
    </w:p>
    <w:p w:rsidR="0035222E" w:rsidRPr="0035222E" w:rsidRDefault="0035222E" w:rsidP="0035222E">
      <w:pPr>
        <w:pStyle w:val="aa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5222E">
        <w:rPr>
          <w:rFonts w:ascii="Times New Roman" w:hAnsi="Times New Roman"/>
          <w:bCs/>
          <w:sz w:val="28"/>
          <w:szCs w:val="28"/>
        </w:rPr>
        <w:t>3.6. Организация и проведение семинара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3.6.1. При </w:t>
      </w:r>
      <w:r w:rsidR="002918D1">
        <w:rPr>
          <w:rFonts w:ascii="Times New Roman" w:hAnsi="Times New Roman"/>
          <w:sz w:val="28"/>
          <w:szCs w:val="28"/>
        </w:rPr>
        <w:t xml:space="preserve"> </w:t>
      </w:r>
      <w:r w:rsidRPr="0035222E">
        <w:rPr>
          <w:rFonts w:ascii="Times New Roman" w:hAnsi="Times New Roman"/>
          <w:sz w:val="28"/>
          <w:szCs w:val="28"/>
        </w:rPr>
        <w:t>организации</w:t>
      </w:r>
      <w:r w:rsidR="002918D1">
        <w:rPr>
          <w:rFonts w:ascii="Times New Roman" w:hAnsi="Times New Roman"/>
          <w:sz w:val="28"/>
          <w:szCs w:val="28"/>
        </w:rPr>
        <w:t xml:space="preserve"> </w:t>
      </w:r>
      <w:r w:rsidRPr="0035222E">
        <w:rPr>
          <w:rFonts w:ascii="Times New Roman" w:hAnsi="Times New Roman"/>
          <w:sz w:val="28"/>
          <w:szCs w:val="28"/>
        </w:rPr>
        <w:t xml:space="preserve"> семинара </w:t>
      </w:r>
      <w:r w:rsidR="002918D1">
        <w:rPr>
          <w:rFonts w:ascii="Times New Roman" w:hAnsi="Times New Roman"/>
          <w:sz w:val="28"/>
          <w:szCs w:val="28"/>
        </w:rPr>
        <w:t xml:space="preserve"> </w:t>
      </w:r>
      <w:r w:rsidRPr="0035222E">
        <w:rPr>
          <w:rFonts w:ascii="Times New Roman" w:hAnsi="Times New Roman"/>
          <w:sz w:val="28"/>
          <w:szCs w:val="28"/>
        </w:rPr>
        <w:t>специалист</w:t>
      </w:r>
      <w:r w:rsidR="002918D1">
        <w:rPr>
          <w:rFonts w:ascii="Times New Roman" w:hAnsi="Times New Roman"/>
          <w:sz w:val="28"/>
          <w:szCs w:val="28"/>
        </w:rPr>
        <w:t xml:space="preserve"> </w:t>
      </w:r>
      <w:r w:rsidRPr="0035222E">
        <w:rPr>
          <w:rFonts w:ascii="Times New Roman" w:hAnsi="Times New Roman"/>
          <w:sz w:val="28"/>
          <w:szCs w:val="28"/>
        </w:rPr>
        <w:t xml:space="preserve"> Архива </w:t>
      </w:r>
      <w:r w:rsidR="002918D1">
        <w:rPr>
          <w:rFonts w:ascii="Times New Roman" w:hAnsi="Times New Roman"/>
          <w:sz w:val="28"/>
          <w:szCs w:val="28"/>
        </w:rPr>
        <w:t xml:space="preserve"> </w:t>
      </w:r>
      <w:r w:rsidRPr="0035222E">
        <w:rPr>
          <w:rFonts w:ascii="Times New Roman" w:hAnsi="Times New Roman"/>
          <w:sz w:val="28"/>
          <w:szCs w:val="28"/>
        </w:rPr>
        <w:t xml:space="preserve">Нижнекамского </w:t>
      </w:r>
      <w:r w:rsidR="002918D1">
        <w:rPr>
          <w:rFonts w:ascii="Times New Roman" w:hAnsi="Times New Roman"/>
          <w:sz w:val="28"/>
          <w:szCs w:val="28"/>
        </w:rPr>
        <w:t xml:space="preserve">                   </w:t>
      </w:r>
      <w:r w:rsidRPr="0035222E">
        <w:rPr>
          <w:rFonts w:ascii="Times New Roman" w:hAnsi="Times New Roman"/>
          <w:sz w:val="28"/>
          <w:szCs w:val="28"/>
        </w:rPr>
        <w:t>муниципального района: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согласовывает с заявителем тему, дату проведения и состав участников </w:t>
      </w:r>
      <w:r w:rsidR="002918D1">
        <w:rPr>
          <w:rFonts w:ascii="Times New Roman" w:hAnsi="Times New Roman"/>
          <w:sz w:val="28"/>
          <w:szCs w:val="28"/>
        </w:rPr>
        <w:t xml:space="preserve">                    </w:t>
      </w:r>
      <w:r w:rsidRPr="0035222E">
        <w:rPr>
          <w:rFonts w:ascii="Times New Roman" w:hAnsi="Times New Roman"/>
          <w:sz w:val="28"/>
          <w:szCs w:val="28"/>
        </w:rPr>
        <w:t>семинара;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определяет темы докладов и состав докладчиков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олучает от докладчиков подтверждение об участии и согласует с ними темы их докладов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поступления заявления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Результат процедуры: определение темы, даты проведения, докладчиков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>и участников семинар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6.2. Специалист Архива Нижнекамского муниципального района: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составляет и согласовывает с заявителем список участников семинара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согласовывает с заявителем и осматривает место и помещение для проведения семинара, наличие необходимого оборудования (посадочные места, столы для президиума, трибуна для выступающих участников и т.п.);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разрабатывает и согласовывает с заявителем программу семинар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течение трех дней с момента окончания предыдущей процедуры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согласованные с заявителем программа, список участников и место проведения семинар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3.6.3. Специалист Архива Нижнекамского муниципального района: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извещает (телефонограммой, </w:t>
      </w:r>
      <w:proofErr w:type="spellStart"/>
      <w:r w:rsidRPr="0035222E">
        <w:rPr>
          <w:rFonts w:ascii="Times New Roman" w:hAnsi="Times New Roman"/>
          <w:sz w:val="28"/>
          <w:szCs w:val="28"/>
        </w:rPr>
        <w:t>факсограммой</w:t>
      </w:r>
      <w:proofErr w:type="spellEnd"/>
      <w:r w:rsidRPr="0035222E">
        <w:rPr>
          <w:rFonts w:ascii="Times New Roman" w:hAnsi="Times New Roman"/>
          <w:sz w:val="28"/>
          <w:szCs w:val="28"/>
        </w:rPr>
        <w:t>, по электронной почте) участн</w:t>
      </w:r>
      <w:r w:rsidRPr="0035222E">
        <w:rPr>
          <w:rFonts w:ascii="Times New Roman" w:hAnsi="Times New Roman"/>
          <w:sz w:val="28"/>
          <w:szCs w:val="28"/>
        </w:rPr>
        <w:t>и</w:t>
      </w:r>
      <w:r w:rsidRPr="0035222E">
        <w:rPr>
          <w:rFonts w:ascii="Times New Roman" w:hAnsi="Times New Roman"/>
          <w:sz w:val="28"/>
          <w:szCs w:val="28"/>
        </w:rPr>
        <w:t>ков о теме, месте и времени проведения семинар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извещенные участники семинара.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3.6.4. На основе программы специалист Архива Нижнекамского муниципал</w:t>
      </w:r>
      <w:r w:rsidRPr="0035222E">
        <w:rPr>
          <w:rFonts w:ascii="Times New Roman" w:hAnsi="Times New Roman"/>
          <w:sz w:val="28"/>
          <w:szCs w:val="28"/>
        </w:rPr>
        <w:t>ь</w:t>
      </w:r>
      <w:r w:rsidRPr="0035222E">
        <w:rPr>
          <w:rFonts w:ascii="Times New Roman" w:hAnsi="Times New Roman"/>
          <w:sz w:val="28"/>
          <w:szCs w:val="28"/>
        </w:rPr>
        <w:t>ного района: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lastRenderedPageBreak/>
        <w:t>оказывает методическую и практическую помощь докладчикам семинара (подбирает нормативно-правовой и методический материал к темам);</w:t>
      </w:r>
    </w:p>
    <w:p w:rsidR="0035222E" w:rsidRPr="0035222E" w:rsidRDefault="0035222E" w:rsidP="0035222E">
      <w:pPr>
        <w:pStyle w:val="aa"/>
        <w:ind w:firstLine="708"/>
        <w:jc w:val="both"/>
        <w:rPr>
          <w:rFonts w:ascii="Times New Roman" w:hAnsi="Times New Roman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>подбирает раздаточный материал (законодательные, нормативное правовые акты, методические пособия, установленные формы документов и т.п.) и организует его копирование для участников семинара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течение 10 дней с момента окончания предыдущей процедуры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готовые доклады и раздаточный материал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.6.5. В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день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роведения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семинара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специалист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Архив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Нижнекамского муниципального района: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гистрирует участников семинара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аздает раздаточный материал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ведет семинар согласно программе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цедура, устанавливаемая настоящим пунктом, осуществляется в течение одного дня в день, согласованный с заявителем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Результат процедуры: проведенный семинар.</w:t>
      </w:r>
    </w:p>
    <w:p w:rsidR="002918D1" w:rsidRDefault="002918D1" w:rsidP="002918D1">
      <w:pPr>
        <w:autoSpaceDE w:val="0"/>
        <w:autoSpaceDN w:val="0"/>
        <w:adjustRightInd w:val="0"/>
        <w:outlineLvl w:val="2"/>
        <w:rPr>
          <w:rFonts w:eastAsia="Calibri"/>
          <w:sz w:val="28"/>
          <w:szCs w:val="28"/>
          <w:lang w:eastAsia="en-US"/>
        </w:rPr>
      </w:pPr>
    </w:p>
    <w:p w:rsidR="0035222E" w:rsidRPr="0035222E" w:rsidRDefault="002918D1" w:rsidP="002918D1">
      <w:pPr>
        <w:autoSpaceDE w:val="0"/>
        <w:autoSpaceDN w:val="0"/>
        <w:adjustRightInd w:val="0"/>
        <w:jc w:val="center"/>
        <w:outlineLvl w:val="2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 xml:space="preserve">4. </w:t>
      </w:r>
      <w:r w:rsidR="0035222E" w:rsidRPr="0035222E">
        <w:rPr>
          <w:sz w:val="28"/>
          <w:szCs w:val="28"/>
        </w:rPr>
        <w:t xml:space="preserve">Порядок и формы контроля за предоставлением </w:t>
      </w:r>
      <w:r w:rsidR="0035222E" w:rsidRPr="0035222E">
        <w:rPr>
          <w:rStyle w:val="bt1br"/>
          <w:sz w:val="28"/>
          <w:szCs w:val="28"/>
        </w:rPr>
        <w:t>государственной</w:t>
      </w:r>
      <w:r w:rsidR="0035222E" w:rsidRPr="0035222E">
        <w:rPr>
          <w:sz w:val="28"/>
          <w:szCs w:val="28"/>
        </w:rPr>
        <w:t xml:space="preserve"> услуги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.1. Контроль за полнотой и качеством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="002918D1">
        <w:rPr>
          <w:rStyle w:val="bt1br"/>
          <w:sz w:val="28"/>
          <w:szCs w:val="28"/>
        </w:rPr>
        <w:t xml:space="preserve">      </w:t>
      </w:r>
      <w:r w:rsidRPr="0035222E">
        <w:rPr>
          <w:sz w:val="28"/>
          <w:szCs w:val="28"/>
        </w:rPr>
        <w:t xml:space="preserve"> услуги включает в себя: выявление и устранение нарушений прав заявителей,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рассмотрение жалоб, проведение проверок соблюдения процедур предоставления муниципальной  услуги, подготовку решений на действия (бездействие) </w:t>
      </w:r>
      <w:r w:rsidR="002918D1">
        <w:rPr>
          <w:sz w:val="28"/>
          <w:szCs w:val="28"/>
        </w:rPr>
        <w:t xml:space="preserve">                             </w:t>
      </w:r>
      <w:r w:rsidRPr="0035222E">
        <w:rPr>
          <w:sz w:val="28"/>
          <w:szCs w:val="28"/>
        </w:rPr>
        <w:t>должностных лиц Архива Нижнекамского муниципального района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. Результатом экспертиз является визирование проектов;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ведение в установленном порядке контрольных проверок соблюдения </w:t>
      </w:r>
      <w:r w:rsidR="002918D1">
        <w:rPr>
          <w:sz w:val="28"/>
          <w:szCs w:val="28"/>
        </w:rPr>
        <w:t xml:space="preserve">          </w:t>
      </w:r>
      <w:r w:rsidRPr="0035222E">
        <w:rPr>
          <w:sz w:val="28"/>
          <w:szCs w:val="28"/>
        </w:rPr>
        <w:t xml:space="preserve">процедур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Архива Нижнекамского муниципального района) и внеплановыми. При проведении плановых проверок могут рассматриват</w:t>
      </w:r>
      <w:r w:rsidRPr="0035222E">
        <w:rPr>
          <w:sz w:val="28"/>
          <w:szCs w:val="28"/>
        </w:rPr>
        <w:t>ь</w:t>
      </w:r>
      <w:r w:rsidRPr="0035222E">
        <w:rPr>
          <w:sz w:val="28"/>
          <w:szCs w:val="28"/>
        </w:rPr>
        <w:t xml:space="preserve">ся все вопросы, связанные с предоставлением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(комплек</w:t>
      </w:r>
      <w:r w:rsidRPr="0035222E">
        <w:rPr>
          <w:sz w:val="28"/>
          <w:szCs w:val="28"/>
        </w:rPr>
        <w:t>с</w:t>
      </w:r>
      <w:r w:rsidRPr="0035222E">
        <w:rPr>
          <w:sz w:val="28"/>
          <w:szCs w:val="28"/>
        </w:rPr>
        <w:t>ные проверки), или по конкретному обращению заявителя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.2. Текущий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контроль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за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соблюдением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оследовательности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действий,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определенных административными процедурами по предоставлению </w:t>
      </w:r>
      <w:r w:rsidRPr="0035222E">
        <w:rPr>
          <w:rStyle w:val="bt1br"/>
          <w:sz w:val="28"/>
          <w:szCs w:val="28"/>
        </w:rPr>
        <w:t>государстве</w:t>
      </w:r>
      <w:r w:rsidRPr="0035222E">
        <w:rPr>
          <w:rStyle w:val="bt1br"/>
          <w:sz w:val="28"/>
          <w:szCs w:val="28"/>
        </w:rPr>
        <w:t>н</w:t>
      </w:r>
      <w:r w:rsidRPr="0035222E">
        <w:rPr>
          <w:rStyle w:val="bt1br"/>
          <w:sz w:val="28"/>
          <w:szCs w:val="28"/>
        </w:rPr>
        <w:t xml:space="preserve">ной </w:t>
      </w:r>
      <w:r w:rsidRPr="0035222E">
        <w:rPr>
          <w:sz w:val="28"/>
          <w:szCs w:val="28"/>
        </w:rPr>
        <w:t>услуги, осуществляется начальником Архива Нижнекамского муниципального района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4.3. Перечень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должностных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лиц,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осуществляющих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текущий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контроль,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 устанавливается положениями о структурных подразделениях органа местного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>самоуправления  и должностными регламентами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о результатам проведенных проверок в случае выявления нарушений прав заявителей виновные лица привлекаются к ответственности в соответствии </w:t>
      </w:r>
      <w:r w:rsidR="002918D1">
        <w:rPr>
          <w:sz w:val="28"/>
          <w:szCs w:val="28"/>
        </w:rPr>
        <w:t xml:space="preserve">                          </w:t>
      </w:r>
      <w:r w:rsidRPr="0035222E">
        <w:rPr>
          <w:sz w:val="28"/>
          <w:szCs w:val="28"/>
        </w:rPr>
        <w:t>с законодательством Российской Федерации.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lastRenderedPageBreak/>
        <w:t>4.4.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Начальник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Архив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Нижнекамского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муниципального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район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несет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ответственность за несвоевременное и (или) ненадлежащее выполнение </w:t>
      </w:r>
      <w:r w:rsidR="002918D1">
        <w:rPr>
          <w:sz w:val="28"/>
          <w:szCs w:val="28"/>
        </w:rPr>
        <w:t xml:space="preserve">                       </w:t>
      </w:r>
      <w:r w:rsidRPr="0035222E">
        <w:rPr>
          <w:sz w:val="28"/>
          <w:szCs w:val="28"/>
        </w:rPr>
        <w:t xml:space="preserve">административных процедур, указанных в разделе 3 настоящего Регламента. </w:t>
      </w:r>
    </w:p>
    <w:p w:rsidR="0035222E" w:rsidRPr="0035222E" w:rsidRDefault="0035222E" w:rsidP="0035222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.5. Контроль за предоставлением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со стороны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 xml:space="preserve">граждан, их объединений и организаций, осуществляется посредством открытости деятельности Архива Нижнекамского муниципального района при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и возможности досудебного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 xml:space="preserve">рассмотрения обращений (жалоб) в процессе предоставления государственной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>услуги.</w:t>
      </w:r>
    </w:p>
    <w:p w:rsidR="0035222E" w:rsidRPr="0035222E" w:rsidRDefault="0035222E" w:rsidP="0035222E">
      <w:pPr>
        <w:autoSpaceDE w:val="0"/>
        <w:autoSpaceDN w:val="0"/>
        <w:adjustRightInd w:val="0"/>
        <w:jc w:val="center"/>
        <w:rPr>
          <w:rFonts w:eastAsia="Calibri"/>
          <w:bCs/>
          <w:sz w:val="28"/>
          <w:szCs w:val="28"/>
          <w:lang w:eastAsia="en-US"/>
        </w:rPr>
      </w:pPr>
    </w:p>
    <w:p w:rsidR="002918D1" w:rsidRDefault="0035222E" w:rsidP="0035222E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t>5. Досудебный (внесудебный) порядок обжалования решений и действий</w:t>
      </w:r>
    </w:p>
    <w:p w:rsidR="002918D1" w:rsidRDefault="0035222E" w:rsidP="0035222E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t xml:space="preserve"> (бездействия) органов, предоставляющих </w:t>
      </w:r>
      <w:r w:rsidRPr="0035222E">
        <w:rPr>
          <w:rStyle w:val="bt1br"/>
          <w:sz w:val="28"/>
          <w:szCs w:val="28"/>
        </w:rPr>
        <w:t>государственную</w:t>
      </w:r>
      <w:r w:rsidRPr="0035222E">
        <w:rPr>
          <w:bCs/>
          <w:sz w:val="28"/>
          <w:szCs w:val="28"/>
        </w:rPr>
        <w:t xml:space="preserve"> услугу, а также </w:t>
      </w:r>
    </w:p>
    <w:p w:rsidR="0035222E" w:rsidRPr="0035222E" w:rsidRDefault="0035222E" w:rsidP="0035222E">
      <w:pPr>
        <w:autoSpaceDE w:val="0"/>
        <w:autoSpaceDN w:val="0"/>
        <w:adjustRightInd w:val="0"/>
        <w:jc w:val="center"/>
        <w:rPr>
          <w:bCs/>
          <w:sz w:val="28"/>
          <w:szCs w:val="28"/>
        </w:rPr>
      </w:pPr>
      <w:r w:rsidRPr="0035222E">
        <w:rPr>
          <w:bCs/>
          <w:sz w:val="28"/>
          <w:szCs w:val="28"/>
        </w:rPr>
        <w:t>их должностных лиц, муниципальных служащих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.1. Получател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имеют право на обжалование в досудебном порядке решений и действий (бездействия) сотрудников Архива Нижнекамского муниципального района, участвующих в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, в Исполнительный комитет Нижнекамского муниципального района.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) нарушение срока регистрации запроса заявителя о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2) нарушение срока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муниципальными правовыми актами для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муниципальными правовыми актами для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, у заявителя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) отказ в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муниципальными правовыми актами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6) затребование от заявителя при предоставлении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платы, не предусмотренной нормативными правовыми актами Российской Федерации, Республики Татарстан, муниципальными правовыми актами;</w:t>
      </w:r>
    </w:p>
    <w:p w:rsidR="0035222E" w:rsidRPr="0035222E" w:rsidRDefault="0035222E" w:rsidP="0035222E">
      <w:pPr>
        <w:suppressAutoHyphens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7) отказ Архива Нижнекамского муниципального района, должностного лица Архива Нижнекамского муниципального района, в исправлении допущенных опечаток и ошибок в выданных в результате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sz w:val="28"/>
          <w:szCs w:val="28"/>
        </w:rPr>
        <w:t xml:space="preserve"> услуги документах либо нарушение установленного срока таких исправлений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5.2. Жалоб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одается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в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письменной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форме</w:t>
      </w:r>
      <w:r w:rsidR="002918D1">
        <w:rPr>
          <w:sz w:val="28"/>
          <w:szCs w:val="28"/>
        </w:rPr>
        <w:t xml:space="preserve">  </w:t>
      </w:r>
      <w:r w:rsidRPr="0035222E">
        <w:rPr>
          <w:sz w:val="28"/>
          <w:szCs w:val="28"/>
        </w:rPr>
        <w:t>н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бумажном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носителе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или </w:t>
      </w:r>
      <w:r w:rsidR="002918D1">
        <w:rPr>
          <w:sz w:val="28"/>
          <w:szCs w:val="28"/>
        </w:rPr>
        <w:t xml:space="preserve">                     </w:t>
      </w:r>
      <w:r w:rsidRPr="0035222E">
        <w:rPr>
          <w:sz w:val="28"/>
          <w:szCs w:val="28"/>
        </w:rPr>
        <w:t>в электронной форме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Жалоба может быть направлена по почте, с использованием информационно-телекоммуникационной сети «Интернет», Портала государственных и муниципал</w:t>
      </w:r>
      <w:r w:rsidRPr="0035222E">
        <w:rPr>
          <w:sz w:val="28"/>
          <w:szCs w:val="28"/>
        </w:rPr>
        <w:t>ь</w:t>
      </w:r>
      <w:r w:rsidRPr="0035222E">
        <w:rPr>
          <w:sz w:val="28"/>
          <w:szCs w:val="28"/>
        </w:rPr>
        <w:lastRenderedPageBreak/>
        <w:t>ных услуг Республики Татарстан (http://uslugi.tatar.ru/), а также может быть принята при личном приеме заявителя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</w:t>
      </w:r>
      <w:r w:rsidR="002918D1">
        <w:rPr>
          <w:sz w:val="28"/>
          <w:szCs w:val="28"/>
        </w:rPr>
        <w:t xml:space="preserve">                             </w:t>
      </w:r>
      <w:r w:rsidRPr="0035222E">
        <w:rPr>
          <w:rStyle w:val="bt1br"/>
          <w:sz w:val="28"/>
          <w:szCs w:val="28"/>
        </w:rPr>
        <w:t>государственную</w:t>
      </w:r>
      <w:r w:rsidRPr="0035222E">
        <w:rPr>
          <w:sz w:val="28"/>
          <w:szCs w:val="28"/>
        </w:rPr>
        <w:t xml:space="preserve"> услугу, должностного лица органа, предоставляющего </w:t>
      </w:r>
      <w:r w:rsidR="002918D1">
        <w:rPr>
          <w:sz w:val="28"/>
          <w:szCs w:val="28"/>
        </w:rPr>
        <w:t xml:space="preserve">                            </w:t>
      </w:r>
      <w:r w:rsidRPr="0035222E">
        <w:rPr>
          <w:rStyle w:val="bt1br"/>
          <w:sz w:val="28"/>
          <w:szCs w:val="28"/>
        </w:rPr>
        <w:t>государственную</w:t>
      </w:r>
      <w:r w:rsidRPr="0035222E">
        <w:rPr>
          <w:sz w:val="28"/>
          <w:szCs w:val="28"/>
        </w:rPr>
        <w:t xml:space="preserve"> услугу, в приеме документов у заявителя либо в исправлении </w:t>
      </w:r>
      <w:r w:rsidR="002918D1">
        <w:rPr>
          <w:sz w:val="28"/>
          <w:szCs w:val="28"/>
        </w:rPr>
        <w:t xml:space="preserve">               </w:t>
      </w:r>
      <w:r w:rsidRPr="0035222E">
        <w:rPr>
          <w:sz w:val="28"/>
          <w:szCs w:val="28"/>
        </w:rPr>
        <w:t xml:space="preserve">допущенных опечаток и ошибок или в случае обжалования нарушения </w:t>
      </w:r>
      <w:r w:rsidR="002918D1">
        <w:rPr>
          <w:sz w:val="28"/>
          <w:szCs w:val="28"/>
        </w:rPr>
        <w:t xml:space="preserve">                          </w:t>
      </w:r>
      <w:r w:rsidRPr="0035222E">
        <w:rPr>
          <w:sz w:val="28"/>
          <w:szCs w:val="28"/>
        </w:rPr>
        <w:t>установленного срока таких исправлений - в течение пяти рабочих дней со дня</w:t>
      </w:r>
      <w:r w:rsidR="002918D1">
        <w:rPr>
          <w:sz w:val="28"/>
          <w:szCs w:val="28"/>
        </w:rPr>
        <w:t xml:space="preserve">                 </w:t>
      </w:r>
      <w:r w:rsidRPr="0035222E">
        <w:rPr>
          <w:sz w:val="28"/>
          <w:szCs w:val="28"/>
        </w:rPr>
        <w:t xml:space="preserve"> ее регистрации. 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5.4. Жалоба должна содержать следующую информацию: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1) наименование органа, предоставляющего услугу, должностного лица </w:t>
      </w:r>
      <w:r w:rsidR="002918D1">
        <w:rPr>
          <w:sz w:val="28"/>
          <w:szCs w:val="28"/>
        </w:rPr>
        <w:t xml:space="preserve">                </w:t>
      </w:r>
      <w:r w:rsidRPr="0035222E">
        <w:rPr>
          <w:sz w:val="28"/>
          <w:szCs w:val="28"/>
        </w:rPr>
        <w:t xml:space="preserve">органа, предоставляющего услугу, или муниципального служащего, решения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>и действия (бездействие) которых обжалуются;</w:t>
      </w:r>
    </w:p>
    <w:p w:rsidR="0035222E" w:rsidRPr="0035222E" w:rsidRDefault="0035222E" w:rsidP="002918D1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2) фамилию, имя, отчество (последнее </w:t>
      </w:r>
      <w:r w:rsidR="002918D1"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при наличии), сведения о месте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 xml:space="preserve">жительства заявителя </w:t>
      </w:r>
      <w:r w:rsidR="002918D1"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физического лица либо наименование, сведения о месте нахождения заявителя </w:t>
      </w:r>
      <w:r w:rsidR="002918D1">
        <w:rPr>
          <w:sz w:val="28"/>
          <w:szCs w:val="28"/>
        </w:rPr>
        <w:t>–</w:t>
      </w:r>
      <w:r w:rsidRPr="0035222E">
        <w:rPr>
          <w:sz w:val="28"/>
          <w:szCs w:val="28"/>
        </w:rPr>
        <w:t xml:space="preserve"> юридического лица, а также номер (номера) контактного </w:t>
      </w:r>
      <w:r w:rsidR="002918D1">
        <w:rPr>
          <w:sz w:val="28"/>
          <w:szCs w:val="28"/>
        </w:rPr>
        <w:t xml:space="preserve">        </w:t>
      </w:r>
      <w:r w:rsidRPr="0035222E">
        <w:rPr>
          <w:sz w:val="28"/>
          <w:szCs w:val="28"/>
        </w:rPr>
        <w:t xml:space="preserve">телефона, адрес (адреса) электронной почты (при наличии) и почтовый адрес, </w:t>
      </w:r>
      <w:r w:rsidR="002918D1">
        <w:rPr>
          <w:sz w:val="28"/>
          <w:szCs w:val="28"/>
        </w:rPr>
        <w:t xml:space="preserve">                    </w:t>
      </w:r>
      <w:r w:rsidRPr="0035222E">
        <w:rPr>
          <w:sz w:val="28"/>
          <w:szCs w:val="28"/>
        </w:rPr>
        <w:t>по которым должен быть направлен ответ заявителю;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</w:t>
      </w:r>
      <w:r w:rsidRPr="0035222E">
        <w:rPr>
          <w:rStyle w:val="bt1br"/>
          <w:sz w:val="28"/>
          <w:szCs w:val="28"/>
        </w:rPr>
        <w:t>государственную</w:t>
      </w:r>
      <w:r w:rsidRPr="0035222E">
        <w:rPr>
          <w:sz w:val="28"/>
          <w:szCs w:val="28"/>
        </w:rPr>
        <w:t xml:space="preserve"> услугу, должностного лица органа, предоста</w:t>
      </w:r>
      <w:r w:rsidRPr="0035222E">
        <w:rPr>
          <w:sz w:val="28"/>
          <w:szCs w:val="28"/>
        </w:rPr>
        <w:t>в</w:t>
      </w:r>
      <w:r w:rsidRPr="0035222E">
        <w:rPr>
          <w:sz w:val="28"/>
          <w:szCs w:val="28"/>
        </w:rPr>
        <w:t xml:space="preserve">ляющего </w:t>
      </w:r>
      <w:r w:rsidRPr="0035222E">
        <w:rPr>
          <w:rStyle w:val="bt1br"/>
          <w:sz w:val="28"/>
          <w:szCs w:val="28"/>
        </w:rPr>
        <w:t>государственную</w:t>
      </w:r>
      <w:r w:rsidRPr="0035222E">
        <w:rPr>
          <w:sz w:val="28"/>
          <w:szCs w:val="28"/>
        </w:rPr>
        <w:t xml:space="preserve"> услугу, или муниципального служащего;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4) доводы,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на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основании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которых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заявитель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>не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согласен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 с </w:t>
      </w:r>
      <w:r w:rsidR="002918D1">
        <w:rPr>
          <w:sz w:val="28"/>
          <w:szCs w:val="28"/>
        </w:rPr>
        <w:t xml:space="preserve"> </w:t>
      </w:r>
      <w:r w:rsidRPr="0035222E">
        <w:rPr>
          <w:sz w:val="28"/>
          <w:szCs w:val="28"/>
        </w:rPr>
        <w:t xml:space="preserve">решением </w:t>
      </w:r>
      <w:r w:rsidR="002918D1">
        <w:rPr>
          <w:sz w:val="28"/>
          <w:szCs w:val="28"/>
        </w:rPr>
        <w:t xml:space="preserve">                        </w:t>
      </w:r>
      <w:r w:rsidRPr="0035222E">
        <w:rPr>
          <w:sz w:val="28"/>
          <w:szCs w:val="28"/>
        </w:rPr>
        <w:t xml:space="preserve">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.5. К жалобе могут быть приложены копии документов, подтверждающих </w:t>
      </w:r>
      <w:r w:rsidR="002918D1">
        <w:rPr>
          <w:sz w:val="28"/>
          <w:szCs w:val="28"/>
        </w:rPr>
        <w:t xml:space="preserve">          </w:t>
      </w:r>
      <w:r w:rsidRPr="0035222E">
        <w:rPr>
          <w:sz w:val="28"/>
          <w:szCs w:val="28"/>
        </w:rPr>
        <w:t>изложенные в жалобе обстоятельства. В таком случае в жалобе приводится перечень прилагаемых к ней документов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.7. По результатам рассмотрения жалобы руководитель Исполнительного </w:t>
      </w:r>
      <w:r w:rsidR="002918D1">
        <w:rPr>
          <w:sz w:val="28"/>
          <w:szCs w:val="28"/>
        </w:rPr>
        <w:t xml:space="preserve">      </w:t>
      </w:r>
      <w:r w:rsidRPr="0035222E">
        <w:rPr>
          <w:sz w:val="28"/>
          <w:szCs w:val="28"/>
        </w:rPr>
        <w:t>комитета Нижнекамского муниципального района принимает одно из следующих решений: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</w:t>
      </w:r>
      <w:r w:rsidR="002918D1">
        <w:rPr>
          <w:sz w:val="28"/>
          <w:szCs w:val="28"/>
        </w:rPr>
        <w:t xml:space="preserve">            </w:t>
      </w:r>
      <w:r w:rsidRPr="0035222E">
        <w:rPr>
          <w:sz w:val="28"/>
          <w:szCs w:val="28"/>
        </w:rPr>
        <w:t xml:space="preserve">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</w:t>
      </w:r>
      <w:r w:rsidR="002918D1">
        <w:rPr>
          <w:sz w:val="28"/>
          <w:szCs w:val="28"/>
        </w:rPr>
        <w:t xml:space="preserve">              </w:t>
      </w:r>
      <w:r w:rsidRPr="0035222E">
        <w:rPr>
          <w:sz w:val="28"/>
          <w:szCs w:val="28"/>
        </w:rPr>
        <w:t>Татарстан, а также в иных формах;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2) отказывает в удовлетворении жалобы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Не позднее дня, следующего за днем принятия решения, указанного в насто</w:t>
      </w:r>
      <w:r w:rsidRPr="0035222E">
        <w:rPr>
          <w:sz w:val="28"/>
          <w:szCs w:val="28"/>
        </w:rPr>
        <w:t>я</w:t>
      </w:r>
      <w:r w:rsidRPr="0035222E">
        <w:rPr>
          <w:sz w:val="28"/>
          <w:szCs w:val="28"/>
        </w:rPr>
        <w:t>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5222E" w:rsidRPr="0035222E" w:rsidRDefault="0035222E" w:rsidP="0035222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5.8. В случае установления в ходе или по результатам рассмотрения жалобы признаков состава административного правонарушения или преступления </w:t>
      </w:r>
      <w:r w:rsidR="002918D1">
        <w:rPr>
          <w:sz w:val="28"/>
          <w:szCs w:val="28"/>
        </w:rPr>
        <w:t xml:space="preserve">                   </w:t>
      </w:r>
      <w:r w:rsidRPr="0035222E">
        <w:rPr>
          <w:sz w:val="28"/>
          <w:szCs w:val="28"/>
        </w:rPr>
        <w:t xml:space="preserve">должностное лицо, наделенное полномочиями по рассмотрению жалоб, </w:t>
      </w:r>
      <w:r w:rsidR="002918D1">
        <w:rPr>
          <w:sz w:val="28"/>
          <w:szCs w:val="28"/>
        </w:rPr>
        <w:t xml:space="preserve">                          </w:t>
      </w:r>
      <w:r w:rsidRPr="0035222E">
        <w:rPr>
          <w:sz w:val="28"/>
          <w:szCs w:val="28"/>
        </w:rPr>
        <w:t>незамедлительно направляет имеющиеся материалы в органы прокуратуры.</w:t>
      </w:r>
    </w:p>
    <w:p w:rsidR="0035222E" w:rsidRPr="002918D1" w:rsidRDefault="0035222E" w:rsidP="002918D1">
      <w:pPr>
        <w:pStyle w:val="1"/>
        <w:spacing w:before="0" w:after="0"/>
        <w:jc w:val="right"/>
        <w:rPr>
          <w:rFonts w:ascii="Times New Roman" w:eastAsia="Calibri" w:hAnsi="Times New Roman"/>
          <w:b w:val="0"/>
          <w:color w:val="auto"/>
          <w:sz w:val="28"/>
          <w:szCs w:val="28"/>
        </w:rPr>
      </w:pPr>
      <w:r w:rsidRPr="002918D1">
        <w:rPr>
          <w:rFonts w:ascii="Times New Roman" w:eastAsia="Calibri" w:hAnsi="Times New Roman"/>
          <w:b w:val="0"/>
          <w:color w:val="auto"/>
          <w:sz w:val="28"/>
          <w:szCs w:val="28"/>
        </w:rPr>
        <w:lastRenderedPageBreak/>
        <w:tab/>
      </w:r>
      <w:r w:rsidR="002918D1" w:rsidRPr="002918D1">
        <w:rPr>
          <w:rFonts w:ascii="Times New Roman" w:eastAsia="Calibri" w:hAnsi="Times New Roman"/>
          <w:b w:val="0"/>
          <w:color w:val="auto"/>
          <w:sz w:val="28"/>
          <w:szCs w:val="28"/>
          <w:lang w:val="ru-RU"/>
        </w:rPr>
        <w:t>П</w:t>
      </w:r>
      <w:proofErr w:type="spellStart"/>
      <w:r w:rsidRPr="002918D1">
        <w:rPr>
          <w:rFonts w:ascii="Times New Roman" w:hAnsi="Times New Roman"/>
          <w:b w:val="0"/>
          <w:color w:val="auto"/>
          <w:sz w:val="28"/>
          <w:szCs w:val="28"/>
        </w:rPr>
        <w:t>риложение</w:t>
      </w:r>
      <w:proofErr w:type="spellEnd"/>
      <w:r w:rsidRPr="002918D1">
        <w:rPr>
          <w:rFonts w:ascii="Times New Roman" w:hAnsi="Times New Roman"/>
          <w:b w:val="0"/>
          <w:color w:val="auto"/>
          <w:sz w:val="28"/>
          <w:szCs w:val="28"/>
        </w:rPr>
        <w:t xml:space="preserve"> № 1</w:t>
      </w:r>
    </w:p>
    <w:p w:rsidR="0035222E" w:rsidRPr="0035222E" w:rsidRDefault="0035222E" w:rsidP="0035222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35222E" w:rsidRPr="0035222E" w:rsidRDefault="0035222E" w:rsidP="0035222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</w:p>
    <w:p w:rsidR="0035222E" w:rsidRPr="0035222E" w:rsidRDefault="0035222E" w:rsidP="0035222E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35222E">
        <w:rPr>
          <w:rFonts w:ascii="Times New Roman" w:hAnsi="Times New Roman" w:cs="Times New Roman"/>
          <w:sz w:val="28"/>
          <w:szCs w:val="28"/>
        </w:rPr>
        <w:t xml:space="preserve">Блок схема порядка предоставления </w:t>
      </w:r>
      <w:r w:rsidRPr="0035222E">
        <w:rPr>
          <w:rStyle w:val="bt1br"/>
          <w:sz w:val="28"/>
          <w:szCs w:val="28"/>
        </w:rPr>
        <w:t>государственной</w:t>
      </w:r>
      <w:r w:rsidRPr="0035222E">
        <w:rPr>
          <w:rFonts w:ascii="Times New Roman" w:hAnsi="Times New Roman" w:cs="Times New Roman"/>
          <w:sz w:val="28"/>
          <w:szCs w:val="28"/>
        </w:rPr>
        <w:t xml:space="preserve"> услуги</w:t>
      </w:r>
    </w:p>
    <w:p w:rsidR="0035222E" w:rsidRPr="0035222E" w:rsidRDefault="002918D1" w:rsidP="0035222E">
      <w:pPr>
        <w:rPr>
          <w:sz w:val="28"/>
          <w:szCs w:val="28"/>
        </w:rPr>
      </w:pPr>
      <w:r w:rsidRPr="0035222E">
        <w:rPr>
          <w:rFonts w:eastAsia="Calibri"/>
          <w:sz w:val="28"/>
          <w:szCs w:val="28"/>
          <w:lang w:eastAsia="en-US"/>
        </w:rPr>
        <w:object w:dxaOrig="7725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1pt;height:579.15pt" o:ole="">
            <v:imagedata r:id="rId38" o:title=""/>
          </v:shape>
          <o:OLEObject Type="Embed" ProgID="Visio.Drawing.11" ShapeID="_x0000_i1025" DrawAspect="Content" ObjectID="_1554613616" r:id="rId39"/>
        </w:object>
      </w:r>
    </w:p>
    <w:p w:rsidR="0035222E" w:rsidRPr="0035222E" w:rsidRDefault="0035222E" w:rsidP="0035222E">
      <w:pPr>
        <w:rPr>
          <w:sz w:val="28"/>
          <w:szCs w:val="28"/>
        </w:rPr>
      </w:pPr>
      <w:r w:rsidRPr="0035222E">
        <w:rPr>
          <w:sz w:val="28"/>
          <w:szCs w:val="28"/>
        </w:rPr>
        <w:t>Оказание методической помощи</w:t>
      </w:r>
    </w:p>
    <w:p w:rsidR="0035222E" w:rsidRPr="0035222E" w:rsidRDefault="00810970" w:rsidP="0035222E">
      <w:pPr>
        <w:jc w:val="both"/>
        <w:rPr>
          <w:sz w:val="28"/>
          <w:szCs w:val="28"/>
        </w:rPr>
      </w:pPr>
      <w:r w:rsidRPr="0035222E">
        <w:rPr>
          <w:rFonts w:eastAsia="Calibri"/>
          <w:sz w:val="28"/>
          <w:szCs w:val="28"/>
          <w:lang w:eastAsia="en-US"/>
        </w:rPr>
        <w:object w:dxaOrig="7500" w:dyaOrig="8160">
          <v:shape id="_x0000_i1026" type="#_x0000_t75" style="width:475.85pt;height:522.15pt" o:ole="">
            <v:imagedata r:id="rId40" o:title=""/>
          </v:shape>
          <o:OLEObject Type="Embed" ProgID="Visio.Drawing.11" ShapeID="_x0000_i1026" DrawAspect="Content" ObjectID="_1554613617" r:id="rId41"/>
        </w:object>
      </w:r>
      <w:r w:rsidR="0035222E" w:rsidRPr="0035222E">
        <w:rPr>
          <w:sz w:val="28"/>
          <w:szCs w:val="28"/>
        </w:rPr>
        <w:t xml:space="preserve">   </w:t>
      </w:r>
    </w:p>
    <w:p w:rsidR="0035222E" w:rsidRPr="0035222E" w:rsidRDefault="0035222E" w:rsidP="0035222E">
      <w:pPr>
        <w:jc w:val="both"/>
        <w:rPr>
          <w:sz w:val="28"/>
          <w:szCs w:val="28"/>
        </w:rPr>
      </w:pPr>
      <w:r w:rsidRPr="0035222E">
        <w:rPr>
          <w:sz w:val="28"/>
          <w:szCs w:val="28"/>
        </w:rPr>
        <w:t>Проведение семинара</w:t>
      </w:r>
    </w:p>
    <w:p w:rsidR="0035222E" w:rsidRPr="0035222E" w:rsidRDefault="0035222E" w:rsidP="0035222E">
      <w:pPr>
        <w:ind w:left="5670"/>
        <w:jc w:val="right"/>
        <w:rPr>
          <w:sz w:val="28"/>
          <w:szCs w:val="28"/>
        </w:rPr>
      </w:pPr>
      <w:r w:rsidRPr="0035222E">
        <w:rPr>
          <w:sz w:val="28"/>
          <w:szCs w:val="28"/>
        </w:rPr>
        <w:br w:type="page"/>
      </w:r>
      <w:r w:rsidRPr="0035222E">
        <w:rPr>
          <w:sz w:val="28"/>
          <w:szCs w:val="28"/>
        </w:rPr>
        <w:lastRenderedPageBreak/>
        <w:t>Приложение № 2</w:t>
      </w:r>
    </w:p>
    <w:p w:rsidR="0035222E" w:rsidRPr="0035222E" w:rsidRDefault="0035222E" w:rsidP="0035222E">
      <w:pPr>
        <w:ind w:left="5670"/>
        <w:jc w:val="right"/>
        <w:rPr>
          <w:sz w:val="28"/>
          <w:szCs w:val="28"/>
        </w:rPr>
      </w:pPr>
    </w:p>
    <w:p w:rsidR="0035222E" w:rsidRPr="0035222E" w:rsidRDefault="0035222E" w:rsidP="0035222E">
      <w:pPr>
        <w:ind w:left="5670"/>
        <w:jc w:val="right"/>
        <w:rPr>
          <w:sz w:val="28"/>
          <w:szCs w:val="28"/>
        </w:rPr>
      </w:pPr>
    </w:p>
    <w:p w:rsidR="0035222E" w:rsidRPr="0035222E" w:rsidRDefault="0035222E" w:rsidP="0035222E">
      <w:pPr>
        <w:ind w:left="5670"/>
        <w:jc w:val="both"/>
        <w:rPr>
          <w:sz w:val="28"/>
          <w:szCs w:val="28"/>
        </w:rPr>
      </w:pPr>
    </w:p>
    <w:p w:rsidR="0035222E" w:rsidRPr="0035222E" w:rsidRDefault="0035222E" w:rsidP="0035222E">
      <w:pPr>
        <w:ind w:left="5670"/>
        <w:jc w:val="both"/>
        <w:rPr>
          <w:sz w:val="28"/>
          <w:szCs w:val="28"/>
        </w:rPr>
      </w:pPr>
    </w:p>
    <w:p w:rsidR="0035222E" w:rsidRPr="0035222E" w:rsidRDefault="0035222E" w:rsidP="0035222E">
      <w:pPr>
        <w:ind w:left="3261"/>
        <w:rPr>
          <w:sz w:val="28"/>
          <w:szCs w:val="28"/>
        </w:rPr>
      </w:pPr>
      <w:r w:rsidRPr="0035222E">
        <w:rPr>
          <w:sz w:val="28"/>
          <w:szCs w:val="28"/>
        </w:rPr>
        <w:t xml:space="preserve">В  </w:t>
      </w:r>
    </w:p>
    <w:p w:rsidR="0035222E" w:rsidRPr="00810970" w:rsidRDefault="0035222E" w:rsidP="0035222E">
      <w:pPr>
        <w:pBdr>
          <w:top w:val="single" w:sz="4" w:space="1" w:color="auto"/>
        </w:pBdr>
        <w:ind w:left="3261"/>
        <w:jc w:val="center"/>
        <w:rPr>
          <w:sz w:val="20"/>
          <w:szCs w:val="20"/>
        </w:rPr>
      </w:pPr>
      <w:r w:rsidRPr="00810970">
        <w:rPr>
          <w:sz w:val="20"/>
          <w:szCs w:val="20"/>
        </w:rPr>
        <w:t>(наименование органа местного самоуправления</w:t>
      </w:r>
    </w:p>
    <w:p w:rsidR="0035222E" w:rsidRPr="0035222E" w:rsidRDefault="0035222E" w:rsidP="0035222E">
      <w:pPr>
        <w:ind w:left="3261"/>
        <w:rPr>
          <w:sz w:val="28"/>
          <w:szCs w:val="28"/>
        </w:rPr>
      </w:pPr>
    </w:p>
    <w:p w:rsidR="0035222E" w:rsidRPr="0035222E" w:rsidRDefault="0035222E" w:rsidP="00810970">
      <w:pPr>
        <w:pBdr>
          <w:top w:val="single" w:sz="4" w:space="1" w:color="auto"/>
        </w:pBdr>
        <w:ind w:left="3261"/>
        <w:jc w:val="center"/>
        <w:rPr>
          <w:sz w:val="28"/>
          <w:szCs w:val="28"/>
        </w:rPr>
      </w:pPr>
      <w:r w:rsidRPr="00810970">
        <w:rPr>
          <w:sz w:val="20"/>
          <w:szCs w:val="20"/>
        </w:rPr>
        <w:t>муниципального образования)</w:t>
      </w:r>
    </w:p>
    <w:p w:rsidR="0035222E" w:rsidRPr="0035222E" w:rsidRDefault="0035222E" w:rsidP="0035222E">
      <w:pPr>
        <w:ind w:left="3261"/>
        <w:rPr>
          <w:sz w:val="28"/>
          <w:szCs w:val="28"/>
        </w:rPr>
      </w:pPr>
      <w:r w:rsidRPr="0035222E">
        <w:rPr>
          <w:sz w:val="28"/>
          <w:szCs w:val="28"/>
        </w:rPr>
        <w:t xml:space="preserve">от кого:  </w:t>
      </w:r>
    </w:p>
    <w:p w:rsidR="0035222E" w:rsidRPr="00810970" w:rsidRDefault="0035222E" w:rsidP="0035222E">
      <w:pPr>
        <w:pBdr>
          <w:top w:val="single" w:sz="4" w:space="1" w:color="auto"/>
        </w:pBdr>
        <w:ind w:left="4095"/>
        <w:jc w:val="center"/>
        <w:rPr>
          <w:sz w:val="20"/>
          <w:szCs w:val="20"/>
        </w:rPr>
      </w:pPr>
      <w:r w:rsidRPr="00810970">
        <w:rPr>
          <w:sz w:val="20"/>
          <w:szCs w:val="20"/>
        </w:rPr>
        <w:t xml:space="preserve">(наименование юридического лица </w:t>
      </w:r>
    </w:p>
    <w:p w:rsidR="0035222E" w:rsidRPr="0035222E" w:rsidRDefault="0035222E" w:rsidP="0035222E">
      <w:pPr>
        <w:ind w:left="3261"/>
        <w:rPr>
          <w:sz w:val="28"/>
          <w:szCs w:val="28"/>
        </w:rPr>
      </w:pPr>
    </w:p>
    <w:p w:rsidR="0035222E" w:rsidRPr="00810970" w:rsidRDefault="0035222E" w:rsidP="0035222E">
      <w:pPr>
        <w:pBdr>
          <w:top w:val="single" w:sz="4" w:space="1" w:color="auto"/>
        </w:pBdr>
        <w:ind w:left="3261"/>
        <w:jc w:val="center"/>
        <w:rPr>
          <w:sz w:val="20"/>
          <w:szCs w:val="20"/>
        </w:rPr>
      </w:pPr>
      <w:r w:rsidRPr="00810970">
        <w:rPr>
          <w:sz w:val="20"/>
          <w:szCs w:val="20"/>
        </w:rPr>
        <w:t>почтовый и электронный адреса; телефон; факс</w:t>
      </w:r>
    </w:p>
    <w:p w:rsidR="0035222E" w:rsidRPr="0035222E" w:rsidRDefault="0035222E" w:rsidP="0035222E">
      <w:pPr>
        <w:ind w:left="3261"/>
        <w:rPr>
          <w:sz w:val="28"/>
          <w:szCs w:val="28"/>
        </w:rPr>
      </w:pPr>
    </w:p>
    <w:p w:rsidR="0035222E" w:rsidRPr="00810970" w:rsidRDefault="0035222E" w:rsidP="0035222E">
      <w:pPr>
        <w:pBdr>
          <w:top w:val="single" w:sz="4" w:space="1" w:color="auto"/>
        </w:pBdr>
        <w:ind w:left="3261"/>
        <w:jc w:val="center"/>
        <w:rPr>
          <w:sz w:val="20"/>
          <w:szCs w:val="20"/>
        </w:rPr>
      </w:pPr>
      <w:r w:rsidRPr="00810970">
        <w:rPr>
          <w:sz w:val="20"/>
          <w:szCs w:val="20"/>
        </w:rPr>
        <w:t xml:space="preserve">Ф.И.О. руководителя; </w:t>
      </w:r>
    </w:p>
    <w:p w:rsidR="0035222E" w:rsidRPr="0035222E" w:rsidRDefault="0035222E" w:rsidP="0035222E">
      <w:pPr>
        <w:ind w:left="3261"/>
        <w:rPr>
          <w:sz w:val="28"/>
          <w:szCs w:val="28"/>
        </w:rPr>
      </w:pPr>
    </w:p>
    <w:p w:rsidR="0035222E" w:rsidRPr="0035222E" w:rsidRDefault="0035222E" w:rsidP="0035222E">
      <w:pPr>
        <w:tabs>
          <w:tab w:val="left" w:pos="3660"/>
        </w:tabs>
        <w:suppressAutoHyphens/>
        <w:rPr>
          <w:sz w:val="28"/>
          <w:szCs w:val="28"/>
        </w:rPr>
      </w:pPr>
    </w:p>
    <w:p w:rsidR="0035222E" w:rsidRPr="0035222E" w:rsidRDefault="0035222E" w:rsidP="0035222E">
      <w:pPr>
        <w:tabs>
          <w:tab w:val="left" w:pos="3660"/>
        </w:tabs>
        <w:suppressAutoHyphens/>
        <w:rPr>
          <w:sz w:val="28"/>
          <w:szCs w:val="28"/>
        </w:rPr>
      </w:pPr>
    </w:p>
    <w:p w:rsidR="0035222E" w:rsidRPr="0035222E" w:rsidRDefault="0035222E" w:rsidP="0035222E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5222E">
        <w:rPr>
          <w:sz w:val="28"/>
          <w:szCs w:val="28"/>
        </w:rPr>
        <w:t>ЗАЯВЛЕНИЕ</w:t>
      </w:r>
    </w:p>
    <w:p w:rsidR="0035222E" w:rsidRPr="0035222E" w:rsidRDefault="0035222E" w:rsidP="0035222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5222E" w:rsidRPr="0035222E" w:rsidRDefault="0035222E" w:rsidP="00810970">
      <w:pPr>
        <w:tabs>
          <w:tab w:val="left" w:pos="3660"/>
        </w:tabs>
        <w:suppressAutoHyphens/>
        <w:jc w:val="center"/>
        <w:rPr>
          <w:sz w:val="28"/>
          <w:szCs w:val="28"/>
        </w:rPr>
      </w:pPr>
      <w:r w:rsidRPr="0035222E">
        <w:rPr>
          <w:sz w:val="28"/>
          <w:szCs w:val="28"/>
        </w:rPr>
        <w:t>об оказании юридическому лицу методической и практической помощи в работе архива и по организации документов в делопроизводстве</w:t>
      </w:r>
    </w:p>
    <w:p w:rsidR="0035222E" w:rsidRPr="0035222E" w:rsidRDefault="0035222E" w:rsidP="0035222E">
      <w:pPr>
        <w:tabs>
          <w:tab w:val="left" w:pos="3660"/>
        </w:tabs>
        <w:suppressAutoHyphens/>
        <w:rPr>
          <w:sz w:val="28"/>
          <w:szCs w:val="28"/>
        </w:rPr>
      </w:pPr>
    </w:p>
    <w:p w:rsidR="0035222E" w:rsidRPr="0035222E" w:rsidRDefault="0035222E" w:rsidP="0035222E">
      <w:pPr>
        <w:suppressAutoHyphens/>
        <w:ind w:left="283"/>
        <w:rPr>
          <w:sz w:val="28"/>
          <w:szCs w:val="28"/>
        </w:rPr>
      </w:pPr>
      <w:r w:rsidRPr="0035222E">
        <w:rPr>
          <w:sz w:val="28"/>
          <w:szCs w:val="28"/>
        </w:rPr>
        <w:t xml:space="preserve">_________________является источником комплектования Архива Нижнекамского муниципального района. </w:t>
      </w:r>
    </w:p>
    <w:p w:rsidR="00810970" w:rsidRDefault="0035222E" w:rsidP="00810970">
      <w:pPr>
        <w:suppressAutoHyphens/>
        <w:ind w:left="283"/>
        <w:jc w:val="both"/>
        <w:rPr>
          <w:sz w:val="28"/>
          <w:szCs w:val="28"/>
        </w:rPr>
      </w:pPr>
      <w:r w:rsidRPr="0035222E">
        <w:rPr>
          <w:sz w:val="28"/>
          <w:szCs w:val="28"/>
        </w:rPr>
        <w:t xml:space="preserve">Прошу оказать методическую и практическую помощь в работе архива и по организации документов в делопроизводстве:  </w:t>
      </w:r>
    </w:p>
    <w:p w:rsidR="0035222E" w:rsidRPr="0035222E" w:rsidRDefault="0035222E" w:rsidP="00810970">
      <w:pPr>
        <w:suppressAutoHyphens/>
        <w:ind w:left="283"/>
        <w:jc w:val="both"/>
        <w:rPr>
          <w:sz w:val="28"/>
          <w:szCs w:val="28"/>
        </w:rPr>
      </w:pPr>
      <w:r w:rsidRPr="0035222E">
        <w:rPr>
          <w:sz w:val="28"/>
          <w:szCs w:val="28"/>
        </w:rPr>
        <w:t>_____________________</w:t>
      </w:r>
      <w:r w:rsidR="00810970">
        <w:rPr>
          <w:sz w:val="28"/>
          <w:szCs w:val="28"/>
        </w:rPr>
        <w:t>__</w:t>
      </w:r>
      <w:r w:rsidRPr="0035222E">
        <w:rPr>
          <w:sz w:val="28"/>
          <w:szCs w:val="28"/>
        </w:rPr>
        <w:t>_</w:t>
      </w:r>
      <w:r w:rsidR="00810970">
        <w:rPr>
          <w:sz w:val="28"/>
          <w:szCs w:val="28"/>
        </w:rPr>
        <w:t>_________________________________________</w:t>
      </w:r>
      <w:r w:rsidRPr="0035222E">
        <w:rPr>
          <w:sz w:val="28"/>
          <w:szCs w:val="28"/>
        </w:rPr>
        <w:t>_____</w:t>
      </w:r>
    </w:p>
    <w:p w:rsidR="0035222E" w:rsidRPr="0035222E" w:rsidRDefault="0035222E" w:rsidP="00810970">
      <w:pPr>
        <w:tabs>
          <w:tab w:val="left" w:pos="1276"/>
        </w:tabs>
        <w:suppressAutoHyphens/>
        <w:jc w:val="center"/>
        <w:rPr>
          <w:sz w:val="28"/>
          <w:szCs w:val="28"/>
          <w:vertAlign w:val="superscript"/>
        </w:rPr>
      </w:pPr>
      <w:r w:rsidRPr="0035222E">
        <w:rPr>
          <w:sz w:val="28"/>
          <w:szCs w:val="28"/>
          <w:vertAlign w:val="superscript"/>
        </w:rPr>
        <w:t>(вид помощи)</w:t>
      </w:r>
    </w:p>
    <w:p w:rsidR="0035222E" w:rsidRPr="0035222E" w:rsidRDefault="0035222E" w:rsidP="0035222E">
      <w:pPr>
        <w:suppressAutoHyphens/>
        <w:ind w:left="283"/>
        <w:rPr>
          <w:sz w:val="28"/>
          <w:szCs w:val="28"/>
        </w:rPr>
      </w:pPr>
      <w:r w:rsidRPr="0035222E">
        <w:rPr>
          <w:sz w:val="28"/>
          <w:szCs w:val="28"/>
        </w:rPr>
        <w:t>_______</w:t>
      </w:r>
      <w:r w:rsidR="00810970">
        <w:rPr>
          <w:sz w:val="28"/>
          <w:szCs w:val="28"/>
        </w:rPr>
        <w:t>_______________________________</w:t>
      </w:r>
      <w:r w:rsidRPr="0035222E">
        <w:rPr>
          <w:sz w:val="28"/>
          <w:szCs w:val="28"/>
        </w:rPr>
        <w:t>________________________________</w:t>
      </w:r>
      <w:r w:rsidRPr="0035222E">
        <w:rPr>
          <w:sz w:val="28"/>
          <w:szCs w:val="28"/>
          <w:lang w:val="tt-RU"/>
        </w:rPr>
        <w:t>____</w:t>
      </w:r>
      <w:r w:rsidRPr="0035222E">
        <w:rPr>
          <w:sz w:val="28"/>
          <w:szCs w:val="28"/>
        </w:rPr>
        <w:t>___________________________________</w:t>
      </w:r>
      <w:r w:rsidR="00810970">
        <w:rPr>
          <w:sz w:val="28"/>
          <w:szCs w:val="28"/>
        </w:rPr>
        <w:t>_____________</w:t>
      </w:r>
      <w:r w:rsidRPr="0035222E">
        <w:rPr>
          <w:sz w:val="28"/>
          <w:szCs w:val="28"/>
        </w:rPr>
        <w:t>___________</w:t>
      </w:r>
      <w:r w:rsidRPr="0035222E">
        <w:rPr>
          <w:sz w:val="28"/>
          <w:szCs w:val="28"/>
          <w:lang w:val="tt-RU"/>
        </w:rPr>
        <w:t>_______</w:t>
      </w:r>
    </w:p>
    <w:p w:rsidR="0035222E" w:rsidRPr="0035222E" w:rsidRDefault="0035222E" w:rsidP="0035222E">
      <w:pPr>
        <w:tabs>
          <w:tab w:val="left" w:pos="0"/>
        </w:tabs>
        <w:suppressAutoHyphens/>
        <w:ind w:left="283"/>
        <w:rPr>
          <w:sz w:val="28"/>
          <w:szCs w:val="28"/>
        </w:rPr>
      </w:pPr>
      <w:r w:rsidRPr="0035222E">
        <w:rPr>
          <w:sz w:val="28"/>
          <w:szCs w:val="28"/>
        </w:rPr>
        <w:t>_______________________________________</w:t>
      </w:r>
      <w:r w:rsidR="00810970">
        <w:rPr>
          <w:sz w:val="28"/>
          <w:szCs w:val="28"/>
        </w:rPr>
        <w:t>______</w:t>
      </w:r>
      <w:r w:rsidRPr="0035222E">
        <w:rPr>
          <w:sz w:val="28"/>
          <w:szCs w:val="28"/>
        </w:rPr>
        <w:t>____________________</w:t>
      </w:r>
      <w:r w:rsidRPr="0035222E">
        <w:rPr>
          <w:sz w:val="28"/>
          <w:szCs w:val="28"/>
          <w:lang w:val="tt-RU"/>
        </w:rPr>
        <w:t>_____</w:t>
      </w: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35222E" w:rsidRPr="0035222E" w:rsidTr="0035222E">
        <w:trPr>
          <w:trHeight w:val="1080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5" w:type="dxa"/>
            <w:vAlign w:val="bottom"/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45" w:type="dxa"/>
            <w:vAlign w:val="bottom"/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35222E" w:rsidRPr="0035222E" w:rsidRDefault="0035222E" w:rsidP="0035222E">
            <w:pPr>
              <w:jc w:val="center"/>
              <w:rPr>
                <w:sz w:val="28"/>
                <w:szCs w:val="28"/>
              </w:rPr>
            </w:pPr>
          </w:p>
        </w:tc>
      </w:tr>
      <w:tr w:rsidR="0035222E" w:rsidRPr="0035222E" w:rsidTr="0035222E">
        <w:trPr>
          <w:trHeight w:val="338"/>
        </w:trPr>
        <w:tc>
          <w:tcPr>
            <w:tcW w:w="2240" w:type="dxa"/>
            <w:hideMark/>
          </w:tcPr>
          <w:p w:rsidR="0035222E" w:rsidRPr="00810970" w:rsidRDefault="0035222E" w:rsidP="0035222E">
            <w:pPr>
              <w:jc w:val="center"/>
              <w:rPr>
                <w:sz w:val="20"/>
                <w:szCs w:val="20"/>
              </w:rPr>
            </w:pPr>
            <w:r w:rsidRPr="00810970">
              <w:rPr>
                <w:sz w:val="20"/>
                <w:szCs w:val="20"/>
              </w:rPr>
              <w:t>(дата)</w:t>
            </w:r>
          </w:p>
        </w:tc>
        <w:tc>
          <w:tcPr>
            <w:tcW w:w="845" w:type="dxa"/>
          </w:tcPr>
          <w:p w:rsidR="0035222E" w:rsidRPr="00810970" w:rsidRDefault="0035222E" w:rsidP="0035222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37" w:type="dxa"/>
            <w:hideMark/>
          </w:tcPr>
          <w:p w:rsidR="0035222E" w:rsidRPr="00810970" w:rsidRDefault="0035222E" w:rsidP="0035222E">
            <w:pPr>
              <w:jc w:val="center"/>
              <w:rPr>
                <w:sz w:val="20"/>
                <w:szCs w:val="20"/>
              </w:rPr>
            </w:pPr>
            <w:r w:rsidRPr="00810970">
              <w:rPr>
                <w:sz w:val="20"/>
                <w:szCs w:val="20"/>
              </w:rPr>
              <w:t>(подпись)</w:t>
            </w:r>
          </w:p>
        </w:tc>
        <w:tc>
          <w:tcPr>
            <w:tcW w:w="845" w:type="dxa"/>
          </w:tcPr>
          <w:p w:rsidR="0035222E" w:rsidRPr="00810970" w:rsidRDefault="0035222E" w:rsidP="0035222E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071" w:type="dxa"/>
          </w:tcPr>
          <w:p w:rsidR="0035222E" w:rsidRPr="00810970" w:rsidRDefault="0035222E" w:rsidP="00810970">
            <w:pPr>
              <w:tabs>
                <w:tab w:val="left" w:pos="1800"/>
              </w:tabs>
              <w:ind w:right="453"/>
              <w:rPr>
                <w:sz w:val="20"/>
                <w:szCs w:val="20"/>
              </w:rPr>
            </w:pPr>
          </w:p>
        </w:tc>
        <w:tc>
          <w:tcPr>
            <w:tcW w:w="2071" w:type="dxa"/>
            <w:hideMark/>
          </w:tcPr>
          <w:p w:rsidR="0035222E" w:rsidRPr="00810970" w:rsidRDefault="0035222E" w:rsidP="0035222E">
            <w:pPr>
              <w:rPr>
                <w:sz w:val="20"/>
                <w:szCs w:val="20"/>
              </w:rPr>
            </w:pPr>
            <w:r w:rsidRPr="00810970">
              <w:rPr>
                <w:sz w:val="20"/>
                <w:szCs w:val="20"/>
              </w:rPr>
              <w:t>(ФИО)</w:t>
            </w:r>
          </w:p>
        </w:tc>
      </w:tr>
    </w:tbl>
    <w:p w:rsidR="0035222E" w:rsidRPr="0035222E" w:rsidRDefault="0035222E" w:rsidP="00810970">
      <w:pPr>
        <w:jc w:val="right"/>
        <w:rPr>
          <w:rFonts w:eastAsia="Calibri"/>
          <w:sz w:val="28"/>
          <w:szCs w:val="28"/>
          <w:lang w:eastAsia="en-US"/>
        </w:rPr>
      </w:pPr>
      <w:r w:rsidRPr="0035222E">
        <w:rPr>
          <w:spacing w:val="-6"/>
          <w:sz w:val="28"/>
          <w:szCs w:val="28"/>
        </w:rPr>
        <w:br w:type="page"/>
      </w:r>
      <w:r w:rsidRPr="0035222E">
        <w:rPr>
          <w:sz w:val="28"/>
          <w:szCs w:val="28"/>
        </w:rPr>
        <w:lastRenderedPageBreak/>
        <w:t>Приложение</w:t>
      </w:r>
    </w:p>
    <w:p w:rsidR="0035222E" w:rsidRPr="0035222E" w:rsidRDefault="0035222E" w:rsidP="00810970">
      <w:pPr>
        <w:tabs>
          <w:tab w:val="left" w:pos="1425"/>
        </w:tabs>
        <w:jc w:val="right"/>
        <w:rPr>
          <w:sz w:val="28"/>
          <w:szCs w:val="28"/>
        </w:rPr>
      </w:pPr>
      <w:r w:rsidRPr="0035222E">
        <w:rPr>
          <w:sz w:val="28"/>
          <w:szCs w:val="28"/>
        </w:rPr>
        <w:t>(справочное)</w:t>
      </w:r>
    </w:p>
    <w:p w:rsidR="0035222E" w:rsidRPr="0035222E" w:rsidRDefault="0035222E" w:rsidP="0035222E">
      <w:pPr>
        <w:ind w:firstLine="709"/>
        <w:rPr>
          <w:sz w:val="28"/>
          <w:szCs w:val="28"/>
        </w:rPr>
      </w:pPr>
    </w:p>
    <w:p w:rsidR="0035222E" w:rsidRPr="0035222E" w:rsidRDefault="0035222E" w:rsidP="0035222E">
      <w:pPr>
        <w:ind w:firstLine="709"/>
        <w:rPr>
          <w:sz w:val="28"/>
          <w:szCs w:val="28"/>
        </w:rPr>
      </w:pPr>
    </w:p>
    <w:p w:rsidR="00810970" w:rsidRDefault="0035222E" w:rsidP="0035222E">
      <w:pPr>
        <w:pStyle w:val="aa"/>
        <w:jc w:val="center"/>
        <w:rPr>
          <w:rStyle w:val="bt1br"/>
          <w:sz w:val="28"/>
          <w:szCs w:val="28"/>
        </w:rPr>
      </w:pPr>
      <w:r w:rsidRPr="0035222E">
        <w:rPr>
          <w:rFonts w:ascii="Times New Roman" w:hAnsi="Times New Roman"/>
          <w:sz w:val="28"/>
          <w:szCs w:val="28"/>
        </w:rPr>
        <w:t xml:space="preserve">Реквизиты должностных лиц, ответственных за предоставление </w:t>
      </w:r>
      <w:r w:rsidRPr="0035222E">
        <w:rPr>
          <w:rStyle w:val="bt1br"/>
          <w:sz w:val="28"/>
          <w:szCs w:val="28"/>
        </w:rPr>
        <w:t xml:space="preserve">предоставления </w:t>
      </w:r>
    </w:p>
    <w:p w:rsidR="00810970" w:rsidRDefault="0035222E" w:rsidP="0035222E">
      <w:pPr>
        <w:pStyle w:val="aa"/>
        <w:jc w:val="center"/>
        <w:rPr>
          <w:rFonts w:ascii="Times New Roman" w:hAnsi="Times New Roman"/>
          <w:bCs/>
          <w:sz w:val="28"/>
          <w:szCs w:val="28"/>
        </w:rPr>
      </w:pPr>
      <w:r w:rsidRPr="0035222E">
        <w:rPr>
          <w:rStyle w:val="bt1br"/>
          <w:sz w:val="28"/>
          <w:szCs w:val="28"/>
        </w:rPr>
        <w:t>государственной услуги по о</w:t>
      </w:r>
      <w:r w:rsidRPr="0035222E">
        <w:rPr>
          <w:rFonts w:ascii="Times New Roman" w:hAnsi="Times New Roman"/>
          <w:bCs/>
          <w:sz w:val="28"/>
          <w:szCs w:val="28"/>
        </w:rPr>
        <w:t xml:space="preserve">казанию юридическим лицам с государственной </w:t>
      </w:r>
    </w:p>
    <w:p w:rsidR="00810970" w:rsidRDefault="0035222E" w:rsidP="0035222E">
      <w:pPr>
        <w:pStyle w:val="aa"/>
        <w:jc w:val="center"/>
        <w:rPr>
          <w:rStyle w:val="bt1br"/>
          <w:sz w:val="28"/>
          <w:szCs w:val="28"/>
        </w:rPr>
      </w:pPr>
      <w:r w:rsidRPr="0035222E">
        <w:rPr>
          <w:rFonts w:ascii="Times New Roman" w:hAnsi="Times New Roman"/>
          <w:bCs/>
          <w:sz w:val="28"/>
          <w:szCs w:val="28"/>
        </w:rPr>
        <w:t xml:space="preserve">формой собственности методической </w:t>
      </w:r>
      <w:r w:rsidRPr="0035222E">
        <w:rPr>
          <w:rStyle w:val="bt1br"/>
          <w:sz w:val="28"/>
          <w:szCs w:val="28"/>
        </w:rPr>
        <w:t>и практической помощи в работе архивов</w:t>
      </w:r>
    </w:p>
    <w:p w:rsidR="0035222E" w:rsidRPr="0035222E" w:rsidRDefault="0035222E" w:rsidP="0035222E">
      <w:pPr>
        <w:pStyle w:val="aa"/>
        <w:jc w:val="center"/>
        <w:rPr>
          <w:rStyle w:val="bt1br"/>
          <w:bCs/>
        </w:rPr>
      </w:pPr>
      <w:r w:rsidRPr="0035222E">
        <w:rPr>
          <w:rStyle w:val="bt1br"/>
          <w:sz w:val="28"/>
          <w:szCs w:val="28"/>
        </w:rPr>
        <w:t xml:space="preserve"> и по организации документов в делопроизводстве</w:t>
      </w:r>
    </w:p>
    <w:p w:rsidR="0035222E" w:rsidRPr="0035222E" w:rsidRDefault="0035222E" w:rsidP="0035222E">
      <w:pPr>
        <w:pStyle w:val="aa"/>
        <w:jc w:val="center"/>
      </w:pPr>
    </w:p>
    <w:p w:rsidR="0035222E" w:rsidRPr="0035222E" w:rsidRDefault="0035222E" w:rsidP="0035222E">
      <w:pPr>
        <w:ind w:firstLine="709"/>
        <w:jc w:val="center"/>
        <w:rPr>
          <w:sz w:val="28"/>
          <w:szCs w:val="28"/>
        </w:rPr>
      </w:pPr>
    </w:p>
    <w:p w:rsidR="0035222E" w:rsidRPr="0035222E" w:rsidRDefault="0035222E" w:rsidP="0035222E">
      <w:pPr>
        <w:jc w:val="center"/>
        <w:rPr>
          <w:sz w:val="28"/>
          <w:szCs w:val="28"/>
        </w:rPr>
      </w:pPr>
      <w:r w:rsidRPr="0035222E">
        <w:rPr>
          <w:sz w:val="28"/>
          <w:szCs w:val="28"/>
        </w:rPr>
        <w:t>Муниципальное казенное учреждение «Архив муниципального образования</w:t>
      </w:r>
    </w:p>
    <w:p w:rsidR="0035222E" w:rsidRPr="0035222E" w:rsidRDefault="0035222E" w:rsidP="0035222E">
      <w:pPr>
        <w:jc w:val="center"/>
        <w:rPr>
          <w:sz w:val="28"/>
          <w:szCs w:val="28"/>
        </w:rPr>
      </w:pPr>
      <w:r w:rsidRPr="0035222E">
        <w:rPr>
          <w:sz w:val="28"/>
          <w:szCs w:val="28"/>
        </w:rPr>
        <w:t>«Нижнекамский муниципальный район «Республики Татарстан»</w:t>
      </w:r>
    </w:p>
    <w:p w:rsidR="0035222E" w:rsidRPr="0035222E" w:rsidRDefault="0035222E" w:rsidP="0035222E">
      <w:pPr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3118"/>
        <w:gridCol w:w="3402"/>
      </w:tblGrid>
      <w:tr w:rsidR="0035222E" w:rsidRPr="0035222E" w:rsidTr="00810970">
        <w:trPr>
          <w:trHeight w:val="38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Должность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Телефон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Электронный адрес</w:t>
            </w:r>
          </w:p>
        </w:tc>
      </w:tr>
      <w:tr w:rsidR="0035222E" w:rsidRPr="0035222E" w:rsidTr="00810970">
        <w:trPr>
          <w:trHeight w:val="279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Начальник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(8-8555) 39-19-59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AF2C47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42" w:history="1">
              <w:r w:rsidR="0035222E" w:rsidRPr="0035222E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35222E" w:rsidRPr="0035222E" w:rsidTr="00810970">
        <w:trPr>
          <w:trHeight w:val="227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Ведущий специалист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(8-8555) 39-19-59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AF2C47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43" w:history="1">
              <w:r w:rsidR="0035222E" w:rsidRPr="0035222E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  <w:tr w:rsidR="0035222E" w:rsidRPr="0035222E" w:rsidTr="00810970">
        <w:trPr>
          <w:trHeight w:val="332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Специалист 1 категории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(8-8555) 39-19-59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AF2C47" w:rsidP="00810970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hyperlink r:id="rId44" w:history="1">
              <w:r w:rsidR="0035222E" w:rsidRPr="0035222E">
                <w:rPr>
                  <w:rStyle w:val="a3"/>
                  <w:color w:val="auto"/>
                  <w:sz w:val="28"/>
                  <w:szCs w:val="28"/>
                  <w:u w:val="none"/>
                </w:rPr>
                <w:t>аrhiv.nk@tatar.ru</w:t>
              </w:r>
            </w:hyperlink>
          </w:p>
        </w:tc>
      </w:tr>
    </w:tbl>
    <w:p w:rsidR="0035222E" w:rsidRPr="0035222E" w:rsidRDefault="0035222E" w:rsidP="0035222E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  <w:lang w:eastAsia="en-US"/>
        </w:rPr>
      </w:pPr>
    </w:p>
    <w:p w:rsidR="0035222E" w:rsidRPr="0035222E" w:rsidRDefault="0035222E" w:rsidP="00810970">
      <w:pPr>
        <w:tabs>
          <w:tab w:val="left" w:pos="0"/>
        </w:tabs>
        <w:suppressAutoHyphens/>
        <w:ind w:right="-284"/>
        <w:jc w:val="center"/>
        <w:rPr>
          <w:sz w:val="28"/>
          <w:szCs w:val="28"/>
        </w:rPr>
      </w:pPr>
      <w:r w:rsidRPr="0035222E">
        <w:rPr>
          <w:sz w:val="28"/>
          <w:szCs w:val="28"/>
        </w:rPr>
        <w:t xml:space="preserve">Исполнительный комитет Нижнекамского муниципального района </w:t>
      </w:r>
    </w:p>
    <w:p w:rsidR="0035222E" w:rsidRPr="0035222E" w:rsidRDefault="0035222E" w:rsidP="00810970">
      <w:pPr>
        <w:tabs>
          <w:tab w:val="left" w:pos="0"/>
        </w:tabs>
        <w:suppressAutoHyphens/>
        <w:ind w:right="-284"/>
        <w:jc w:val="center"/>
        <w:rPr>
          <w:sz w:val="28"/>
          <w:szCs w:val="28"/>
        </w:rPr>
      </w:pPr>
      <w:r w:rsidRPr="0035222E">
        <w:rPr>
          <w:sz w:val="28"/>
          <w:szCs w:val="28"/>
        </w:rPr>
        <w:t>Республики Татарстан</w:t>
      </w:r>
    </w:p>
    <w:p w:rsidR="0035222E" w:rsidRPr="0035222E" w:rsidRDefault="0035222E" w:rsidP="0035222E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2835"/>
        <w:gridCol w:w="3543"/>
      </w:tblGrid>
      <w:tr w:rsidR="0035222E" w:rsidRPr="0035222E" w:rsidTr="00810970">
        <w:trPr>
          <w:trHeight w:val="384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3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Должность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108" w:right="3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Телефон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-108" w:right="33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>Электронный адрес</w:t>
            </w:r>
          </w:p>
        </w:tc>
      </w:tr>
      <w:tr w:rsidR="0035222E" w:rsidRPr="0035222E" w:rsidTr="00810970">
        <w:trPr>
          <w:trHeight w:val="559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35222E">
            <w:pPr>
              <w:suppressAutoHyphens/>
              <w:ind w:left="-567" w:right="-28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Руководитель </w:t>
            </w:r>
          </w:p>
          <w:p w:rsidR="0035222E" w:rsidRPr="0035222E" w:rsidRDefault="00810970" w:rsidP="00810970">
            <w:pPr>
              <w:suppressAutoHyphens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</w:rPr>
              <w:t>И</w:t>
            </w:r>
            <w:r w:rsidR="0035222E" w:rsidRPr="0035222E">
              <w:rPr>
                <w:sz w:val="28"/>
                <w:szCs w:val="28"/>
              </w:rPr>
              <w:t>сполнительного комитет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35222E" w:rsidP="00810970">
            <w:pPr>
              <w:suppressAutoHyphens/>
              <w:ind w:left="34" w:right="34"/>
              <w:jc w:val="center"/>
              <w:rPr>
                <w:sz w:val="28"/>
                <w:szCs w:val="28"/>
                <w:lang w:eastAsia="en-US"/>
              </w:rPr>
            </w:pPr>
            <w:r w:rsidRPr="0035222E">
              <w:rPr>
                <w:sz w:val="28"/>
                <w:szCs w:val="28"/>
              </w:rPr>
              <w:t xml:space="preserve">(8-8555) 42-50-50 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5222E" w:rsidRPr="0035222E" w:rsidRDefault="00AF2C47" w:rsidP="00810970">
            <w:pPr>
              <w:suppressAutoHyphens/>
              <w:ind w:left="33"/>
              <w:jc w:val="center"/>
              <w:rPr>
                <w:sz w:val="28"/>
                <w:szCs w:val="28"/>
                <w:lang w:eastAsia="en-US"/>
              </w:rPr>
            </w:pPr>
            <w:hyperlink r:id="rId45" w:history="1">
              <w:r w:rsidR="0035222E" w:rsidRPr="0035222E">
                <w:rPr>
                  <w:rStyle w:val="a3"/>
                  <w:color w:val="auto"/>
                  <w:sz w:val="28"/>
                  <w:szCs w:val="28"/>
                  <w:u w:val="none"/>
                </w:rPr>
                <w:t>ispolkomrayona.nk@tatar.ru</w:t>
              </w:r>
            </w:hyperlink>
          </w:p>
        </w:tc>
      </w:tr>
    </w:tbl>
    <w:p w:rsidR="0035222E" w:rsidRPr="0035222E" w:rsidRDefault="0035222E" w:rsidP="0035222E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  <w:lang w:eastAsia="en-US"/>
        </w:rPr>
      </w:pPr>
    </w:p>
    <w:p w:rsidR="0035222E" w:rsidRPr="0035222E" w:rsidRDefault="0035222E" w:rsidP="0035222E">
      <w:pPr>
        <w:ind w:firstLine="709"/>
        <w:jc w:val="center"/>
        <w:rPr>
          <w:sz w:val="22"/>
          <w:szCs w:val="22"/>
        </w:rPr>
      </w:pPr>
    </w:p>
    <w:p w:rsidR="00A5023B" w:rsidRPr="0035222E" w:rsidRDefault="00A5023B" w:rsidP="0035222E">
      <w:pPr>
        <w:tabs>
          <w:tab w:val="left" w:pos="0"/>
        </w:tabs>
        <w:suppressAutoHyphens/>
        <w:ind w:left="-567" w:right="-284"/>
        <w:rPr>
          <w:sz w:val="28"/>
          <w:szCs w:val="28"/>
        </w:rPr>
      </w:pPr>
    </w:p>
    <w:sectPr w:rsidR="00A5023B" w:rsidRPr="0035222E" w:rsidSect="00FB189A"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C47" w:rsidRDefault="00AF2C47" w:rsidP="006D1F02">
      <w:r>
        <w:separator/>
      </w:r>
    </w:p>
  </w:endnote>
  <w:endnote w:type="continuationSeparator" w:id="0">
    <w:p w:rsidR="00AF2C47" w:rsidRDefault="00AF2C47" w:rsidP="006D1F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C47" w:rsidRDefault="00AF2C47" w:rsidP="006D1F02">
      <w:r>
        <w:separator/>
      </w:r>
    </w:p>
  </w:footnote>
  <w:footnote w:type="continuationSeparator" w:id="0">
    <w:p w:rsidR="00AF2C47" w:rsidRDefault="00AF2C47" w:rsidP="006D1F02">
      <w:r>
        <w:continuationSeparator/>
      </w:r>
    </w:p>
  </w:footnote>
  <w:footnote w:id="1">
    <w:p w:rsidR="0035222E" w:rsidRDefault="0035222E" w:rsidP="0035222E">
      <w:pPr>
        <w:pStyle w:val="af1"/>
      </w:pPr>
      <w:r>
        <w:rPr>
          <w:rStyle w:val="af3"/>
        </w:rPr>
        <w:footnoteRef/>
      </w:r>
      <w:r>
        <w:t xml:space="preserve"> Здесь и далее длительность процедур исчисляется в рабочих днях.</w:t>
      </w:r>
    </w:p>
  </w:footnote>
  <w:footnote w:id="2">
    <w:p w:rsidR="0035222E" w:rsidRDefault="0035222E" w:rsidP="0035222E">
      <w:pPr>
        <w:pStyle w:val="af1"/>
      </w:pPr>
      <w:r>
        <w:rPr>
          <w:rStyle w:val="af3"/>
        </w:rPr>
        <w:footnoteRef/>
      </w:r>
      <w:r>
        <w:t xml:space="preserve"> Доработка и согласование ЭК организации нормативных документов и заявителя в срок предоставления госуда</w:t>
      </w:r>
      <w:r>
        <w:t>р</w:t>
      </w:r>
      <w:r>
        <w:t xml:space="preserve">ственной услуги не входят. </w:t>
      </w:r>
    </w:p>
  </w:footnote>
  <w:footnote w:id="3">
    <w:p w:rsidR="0035222E" w:rsidRDefault="0035222E" w:rsidP="0035222E">
      <w:pPr>
        <w:tabs>
          <w:tab w:val="num" w:pos="0"/>
        </w:tabs>
        <w:jc w:val="both"/>
        <w:rPr>
          <w:sz w:val="20"/>
          <w:szCs w:val="20"/>
        </w:rPr>
      </w:pPr>
      <w:r>
        <w:rPr>
          <w:rStyle w:val="af3"/>
          <w:sz w:val="20"/>
          <w:szCs w:val="20"/>
        </w:rPr>
        <w:footnoteRef/>
      </w:r>
      <w:r>
        <w:rPr>
          <w:sz w:val="20"/>
          <w:szCs w:val="20"/>
        </w:rPr>
        <w:t xml:space="preserve">  Рассмотрение Управлением Нормативных документов,  Описей осуществляется в соответствии с графиком пров</w:t>
      </w:r>
      <w:r>
        <w:rPr>
          <w:sz w:val="20"/>
          <w:szCs w:val="20"/>
        </w:rPr>
        <w:t>е</w:t>
      </w:r>
      <w:r>
        <w:rPr>
          <w:sz w:val="20"/>
          <w:szCs w:val="20"/>
        </w:rPr>
        <w:t xml:space="preserve">дения заседаний </w:t>
      </w:r>
      <w:r>
        <w:rPr>
          <w:color w:val="000000"/>
          <w:sz w:val="20"/>
          <w:szCs w:val="20"/>
        </w:rPr>
        <w:t>ЭПМК Управления и</w:t>
      </w:r>
      <w:r>
        <w:rPr>
          <w:sz w:val="20"/>
          <w:szCs w:val="20"/>
        </w:rPr>
        <w:t xml:space="preserve"> в срок предоставления государственной услуги не входят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D2E81"/>
    <w:multiLevelType w:val="hybridMultilevel"/>
    <w:tmpl w:val="65AC0132"/>
    <w:lvl w:ilvl="0" w:tplc="1E7E23C4">
      <w:start w:val="2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2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6C44DB0"/>
    <w:multiLevelType w:val="hybridMultilevel"/>
    <w:tmpl w:val="134C8FDC"/>
    <w:lvl w:ilvl="0" w:tplc="12A0DD86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37771E66"/>
    <w:multiLevelType w:val="hybridMultilevel"/>
    <w:tmpl w:val="923CA0F8"/>
    <w:lvl w:ilvl="0" w:tplc="90221262">
      <w:start w:val="4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abstractNum w:abstractNumId="12">
    <w:nsid w:val="7F801A02"/>
    <w:multiLevelType w:val="hybridMultilevel"/>
    <w:tmpl w:val="AA308372"/>
    <w:lvl w:ilvl="0" w:tplc="BCF6A09A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8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2433"/>
    <w:rsid w:val="0018155F"/>
    <w:rsid w:val="001B27F3"/>
    <w:rsid w:val="00213A78"/>
    <w:rsid w:val="00260658"/>
    <w:rsid w:val="002918D1"/>
    <w:rsid w:val="002B33BC"/>
    <w:rsid w:val="002C46FB"/>
    <w:rsid w:val="00341736"/>
    <w:rsid w:val="0035222E"/>
    <w:rsid w:val="00484D53"/>
    <w:rsid w:val="004C6584"/>
    <w:rsid w:val="00576746"/>
    <w:rsid w:val="00592FC5"/>
    <w:rsid w:val="005B0DA8"/>
    <w:rsid w:val="00623874"/>
    <w:rsid w:val="006D1F02"/>
    <w:rsid w:val="00712B8C"/>
    <w:rsid w:val="00717B7A"/>
    <w:rsid w:val="00810970"/>
    <w:rsid w:val="008B75D6"/>
    <w:rsid w:val="008D75F5"/>
    <w:rsid w:val="00941E34"/>
    <w:rsid w:val="00996A2A"/>
    <w:rsid w:val="009D2433"/>
    <w:rsid w:val="00A5023B"/>
    <w:rsid w:val="00A82273"/>
    <w:rsid w:val="00AC2563"/>
    <w:rsid w:val="00AF2C47"/>
    <w:rsid w:val="00BC5323"/>
    <w:rsid w:val="00BD53D8"/>
    <w:rsid w:val="00C17DE2"/>
    <w:rsid w:val="00DA4B9B"/>
    <w:rsid w:val="00E123B8"/>
    <w:rsid w:val="00E57165"/>
    <w:rsid w:val="00E94915"/>
    <w:rsid w:val="00EF3295"/>
    <w:rsid w:val="00F3653D"/>
    <w:rsid w:val="00F366F1"/>
    <w:rsid w:val="00FB189A"/>
    <w:rsid w:val="00FB74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2433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5222E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9D2433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semiHidden/>
    <w:unhideWhenUsed/>
    <w:rsid w:val="00DA4B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DA4B9B"/>
    <w:rPr>
      <w:rFonts w:eastAsia="Times New Roman" w:cs="Times New Roman"/>
      <w:sz w:val="20"/>
      <w:szCs w:val="24"/>
      <w:lang w:val="x-none" w:eastAsia="ru-RU"/>
    </w:rPr>
  </w:style>
  <w:style w:type="character" w:customStyle="1" w:styleId="a6">
    <w:name w:val="Нижний колонтитул Знак"/>
    <w:basedOn w:val="a0"/>
    <w:link w:val="a7"/>
    <w:uiPriority w:val="99"/>
    <w:semiHidden/>
    <w:rsid w:val="00DA4B9B"/>
    <w:rPr>
      <w:rFonts w:eastAsia="Times New Roman" w:cs="Times New Roman"/>
      <w:sz w:val="20"/>
      <w:szCs w:val="24"/>
      <w:lang w:val="x-none" w:eastAsia="ru-RU"/>
    </w:rPr>
  </w:style>
  <w:style w:type="paragraph" w:styleId="a7">
    <w:name w:val="footer"/>
    <w:basedOn w:val="a"/>
    <w:link w:val="a6"/>
    <w:uiPriority w:val="99"/>
    <w:semiHidden/>
    <w:unhideWhenUsed/>
    <w:rsid w:val="00DA4B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8">
    <w:name w:val="Текст выноски Знак"/>
    <w:basedOn w:val="a0"/>
    <w:link w:val="a9"/>
    <w:uiPriority w:val="99"/>
    <w:semiHidden/>
    <w:rsid w:val="00DA4B9B"/>
    <w:rPr>
      <w:rFonts w:ascii="Tahoma" w:eastAsia="Times New Roman" w:hAnsi="Tahoma" w:cs="Times New Roman"/>
      <w:sz w:val="16"/>
      <w:szCs w:val="16"/>
      <w:lang w:val="x-none" w:eastAsia="ru-RU"/>
    </w:rPr>
  </w:style>
  <w:style w:type="paragraph" w:styleId="a9">
    <w:name w:val="Balloon Text"/>
    <w:basedOn w:val="a"/>
    <w:link w:val="a8"/>
    <w:uiPriority w:val="99"/>
    <w:semiHidden/>
    <w:unhideWhenUsed/>
    <w:rsid w:val="00DA4B9B"/>
    <w:rPr>
      <w:rFonts w:ascii="Tahoma" w:hAnsi="Tahoma"/>
      <w:sz w:val="16"/>
      <w:szCs w:val="16"/>
      <w:lang w:val="x-none"/>
    </w:rPr>
  </w:style>
  <w:style w:type="paragraph" w:styleId="aa">
    <w:name w:val="No Spacing"/>
    <w:uiPriority w:val="99"/>
    <w:qFormat/>
    <w:rsid w:val="00DA4B9B"/>
    <w:pPr>
      <w:ind w:firstLine="0"/>
      <w:jc w:val="left"/>
    </w:pPr>
    <w:rPr>
      <w:rFonts w:ascii="Calibri" w:eastAsia="Calibri" w:hAnsi="Calibri" w:cs="Times New Roman"/>
      <w:sz w:val="22"/>
    </w:rPr>
  </w:style>
  <w:style w:type="character" w:customStyle="1" w:styleId="ab">
    <w:name w:val="Абзац списка Знак"/>
    <w:link w:val="ac"/>
    <w:uiPriority w:val="34"/>
    <w:locked/>
    <w:rsid w:val="00DA4B9B"/>
    <w:rPr>
      <w:rFonts w:eastAsia="Times New Roman" w:cs="Times New Roman"/>
      <w:szCs w:val="24"/>
    </w:rPr>
  </w:style>
  <w:style w:type="paragraph" w:styleId="ac">
    <w:name w:val="List Paragraph"/>
    <w:basedOn w:val="a"/>
    <w:link w:val="ab"/>
    <w:uiPriority w:val="34"/>
    <w:qFormat/>
    <w:rsid w:val="00DA4B9B"/>
    <w:pPr>
      <w:ind w:left="720"/>
      <w:contextualSpacing/>
    </w:pPr>
    <w:rPr>
      <w:sz w:val="27"/>
      <w:lang w:eastAsia="en-US"/>
    </w:rPr>
  </w:style>
  <w:style w:type="paragraph" w:customStyle="1" w:styleId="ConsPlusNonformat">
    <w:name w:val="ConsPlusNonformat"/>
    <w:uiPriority w:val="99"/>
    <w:rsid w:val="00DA4B9B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semiHidden/>
    <w:rsid w:val="00DA4B9B"/>
    <w:pPr>
      <w:widowControl w:val="0"/>
      <w:autoSpaceDE w:val="0"/>
      <w:autoSpaceDN w:val="0"/>
      <w:adjustRightInd w:val="0"/>
      <w:ind w:firstLine="0"/>
      <w:jc w:val="left"/>
    </w:pPr>
    <w:rPr>
      <w:rFonts w:eastAsia="Times New Roman" w:cs="Times New Roman"/>
      <w:b/>
      <w:bCs/>
      <w:sz w:val="28"/>
      <w:szCs w:val="28"/>
      <w:lang w:eastAsia="ru-RU"/>
    </w:rPr>
  </w:style>
  <w:style w:type="paragraph" w:styleId="ad">
    <w:name w:val="Normal (Web)"/>
    <w:basedOn w:val="a"/>
    <w:unhideWhenUsed/>
    <w:rsid w:val="006D1F02"/>
    <w:pPr>
      <w:spacing w:before="100" w:beforeAutospacing="1" w:after="100" w:afterAutospacing="1"/>
    </w:pPr>
  </w:style>
  <w:style w:type="paragraph" w:styleId="ae">
    <w:name w:val="endnote text"/>
    <w:basedOn w:val="a"/>
    <w:link w:val="af"/>
    <w:uiPriority w:val="99"/>
    <w:semiHidden/>
    <w:unhideWhenUsed/>
    <w:rsid w:val="006D1F02"/>
    <w:rPr>
      <w:sz w:val="20"/>
      <w:szCs w:val="20"/>
      <w:lang w:val="x-none" w:eastAsia="x-none"/>
    </w:rPr>
  </w:style>
  <w:style w:type="character" w:customStyle="1" w:styleId="af">
    <w:name w:val="Текст концевой сноски Знак"/>
    <w:basedOn w:val="a0"/>
    <w:link w:val="ae"/>
    <w:uiPriority w:val="99"/>
    <w:semiHidden/>
    <w:rsid w:val="006D1F02"/>
    <w:rPr>
      <w:rFonts w:eastAsia="Times New Roman" w:cs="Times New Roman"/>
      <w:sz w:val="20"/>
      <w:szCs w:val="20"/>
      <w:lang w:val="x-none" w:eastAsia="x-none"/>
    </w:rPr>
  </w:style>
  <w:style w:type="paragraph" w:customStyle="1" w:styleId="western">
    <w:name w:val="western"/>
    <w:basedOn w:val="a"/>
    <w:rsid w:val="006D1F02"/>
    <w:pPr>
      <w:spacing w:before="100" w:beforeAutospacing="1" w:after="100" w:afterAutospacing="1"/>
    </w:pPr>
  </w:style>
  <w:style w:type="paragraph" w:customStyle="1" w:styleId="ConsPlusNormal">
    <w:name w:val="ConsPlusNormal"/>
    <w:rsid w:val="006D1F02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f0">
    <w:name w:val="endnote reference"/>
    <w:uiPriority w:val="99"/>
    <w:semiHidden/>
    <w:unhideWhenUsed/>
    <w:rsid w:val="006D1F02"/>
    <w:rPr>
      <w:vertAlign w:val="superscript"/>
    </w:rPr>
  </w:style>
  <w:style w:type="paragraph" w:styleId="af1">
    <w:name w:val="footnote text"/>
    <w:basedOn w:val="a"/>
    <w:link w:val="af2"/>
    <w:uiPriority w:val="99"/>
    <w:semiHidden/>
    <w:unhideWhenUsed/>
    <w:rsid w:val="00E57165"/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7165"/>
    <w:rPr>
      <w:rFonts w:eastAsia="Times New Roman" w:cs="Times New Roman"/>
      <w:sz w:val="20"/>
      <w:szCs w:val="20"/>
      <w:lang w:eastAsia="ru-RU"/>
    </w:rPr>
  </w:style>
  <w:style w:type="character" w:styleId="af3">
    <w:name w:val="footnote reference"/>
    <w:basedOn w:val="a0"/>
    <w:semiHidden/>
    <w:unhideWhenUsed/>
    <w:rsid w:val="00E57165"/>
    <w:rPr>
      <w:vertAlign w:val="superscript"/>
    </w:rPr>
  </w:style>
  <w:style w:type="character" w:customStyle="1" w:styleId="10">
    <w:name w:val="Заголовок 1 Знак"/>
    <w:basedOn w:val="a0"/>
    <w:link w:val="1"/>
    <w:uiPriority w:val="99"/>
    <w:rsid w:val="0035222E"/>
    <w:rPr>
      <w:rFonts w:ascii="Arial" w:eastAsia="Times New Roman" w:hAnsi="Arial" w:cs="Times New Roman"/>
      <w:b/>
      <w:bCs/>
      <w:color w:val="000080"/>
      <w:sz w:val="24"/>
      <w:szCs w:val="24"/>
      <w:lang w:val="x-none" w:eastAsia="x-none"/>
    </w:rPr>
  </w:style>
  <w:style w:type="paragraph" w:customStyle="1" w:styleId="f">
    <w:name w:val="f"/>
    <w:basedOn w:val="a"/>
    <w:rsid w:val="0035222E"/>
    <w:pPr>
      <w:ind w:left="640"/>
      <w:jc w:val="both"/>
    </w:pPr>
  </w:style>
  <w:style w:type="character" w:customStyle="1" w:styleId="bt1br">
    <w:name w:val="bt1br"/>
    <w:uiPriority w:val="99"/>
    <w:rsid w:val="0035222E"/>
    <w:rPr>
      <w:rFonts w:ascii="Times New Roman" w:hAnsi="Times New Roman" w:cs="Times New Roman" w:hint="defaul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7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2433"/>
    <w:pPr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35222E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hAnsi="Arial"/>
      <w:b/>
      <w:bCs/>
      <w:color w:val="00008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9D2433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semiHidden/>
    <w:unhideWhenUsed/>
    <w:rsid w:val="00DA4B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5">
    <w:name w:val="Верхний колонтитул Знак"/>
    <w:basedOn w:val="a0"/>
    <w:link w:val="a4"/>
    <w:uiPriority w:val="99"/>
    <w:semiHidden/>
    <w:rsid w:val="00DA4B9B"/>
    <w:rPr>
      <w:rFonts w:eastAsia="Times New Roman" w:cs="Times New Roman"/>
      <w:sz w:val="20"/>
      <w:szCs w:val="24"/>
      <w:lang w:val="x-none" w:eastAsia="ru-RU"/>
    </w:rPr>
  </w:style>
  <w:style w:type="character" w:customStyle="1" w:styleId="a6">
    <w:name w:val="Нижний колонтитул Знак"/>
    <w:basedOn w:val="a0"/>
    <w:link w:val="a7"/>
    <w:uiPriority w:val="99"/>
    <w:semiHidden/>
    <w:rsid w:val="00DA4B9B"/>
    <w:rPr>
      <w:rFonts w:eastAsia="Times New Roman" w:cs="Times New Roman"/>
      <w:sz w:val="20"/>
      <w:szCs w:val="24"/>
      <w:lang w:val="x-none" w:eastAsia="ru-RU"/>
    </w:rPr>
  </w:style>
  <w:style w:type="paragraph" w:styleId="a7">
    <w:name w:val="footer"/>
    <w:basedOn w:val="a"/>
    <w:link w:val="a6"/>
    <w:uiPriority w:val="99"/>
    <w:semiHidden/>
    <w:unhideWhenUsed/>
    <w:rsid w:val="00DA4B9B"/>
    <w:pPr>
      <w:tabs>
        <w:tab w:val="center" w:pos="4677"/>
        <w:tab w:val="right" w:pos="9355"/>
      </w:tabs>
    </w:pPr>
    <w:rPr>
      <w:sz w:val="20"/>
      <w:lang w:val="x-none"/>
    </w:rPr>
  </w:style>
  <w:style w:type="character" w:customStyle="1" w:styleId="a8">
    <w:name w:val="Текст выноски Знак"/>
    <w:basedOn w:val="a0"/>
    <w:link w:val="a9"/>
    <w:uiPriority w:val="99"/>
    <w:semiHidden/>
    <w:rsid w:val="00DA4B9B"/>
    <w:rPr>
      <w:rFonts w:ascii="Tahoma" w:eastAsia="Times New Roman" w:hAnsi="Tahoma" w:cs="Times New Roman"/>
      <w:sz w:val="16"/>
      <w:szCs w:val="16"/>
      <w:lang w:val="x-none" w:eastAsia="ru-RU"/>
    </w:rPr>
  </w:style>
  <w:style w:type="paragraph" w:styleId="a9">
    <w:name w:val="Balloon Text"/>
    <w:basedOn w:val="a"/>
    <w:link w:val="a8"/>
    <w:uiPriority w:val="99"/>
    <w:semiHidden/>
    <w:unhideWhenUsed/>
    <w:rsid w:val="00DA4B9B"/>
    <w:rPr>
      <w:rFonts w:ascii="Tahoma" w:hAnsi="Tahoma"/>
      <w:sz w:val="16"/>
      <w:szCs w:val="16"/>
      <w:lang w:val="x-none"/>
    </w:rPr>
  </w:style>
  <w:style w:type="paragraph" w:styleId="aa">
    <w:name w:val="No Spacing"/>
    <w:uiPriority w:val="99"/>
    <w:qFormat/>
    <w:rsid w:val="00DA4B9B"/>
    <w:pPr>
      <w:ind w:firstLine="0"/>
      <w:jc w:val="left"/>
    </w:pPr>
    <w:rPr>
      <w:rFonts w:ascii="Calibri" w:eastAsia="Calibri" w:hAnsi="Calibri" w:cs="Times New Roman"/>
      <w:sz w:val="22"/>
    </w:rPr>
  </w:style>
  <w:style w:type="character" w:customStyle="1" w:styleId="ab">
    <w:name w:val="Абзац списка Знак"/>
    <w:link w:val="ac"/>
    <w:uiPriority w:val="34"/>
    <w:locked/>
    <w:rsid w:val="00DA4B9B"/>
    <w:rPr>
      <w:rFonts w:eastAsia="Times New Roman" w:cs="Times New Roman"/>
      <w:szCs w:val="24"/>
    </w:rPr>
  </w:style>
  <w:style w:type="paragraph" w:styleId="ac">
    <w:name w:val="List Paragraph"/>
    <w:basedOn w:val="a"/>
    <w:link w:val="ab"/>
    <w:uiPriority w:val="34"/>
    <w:qFormat/>
    <w:rsid w:val="00DA4B9B"/>
    <w:pPr>
      <w:ind w:left="720"/>
      <w:contextualSpacing/>
    </w:pPr>
    <w:rPr>
      <w:sz w:val="27"/>
      <w:lang w:eastAsia="en-US"/>
    </w:rPr>
  </w:style>
  <w:style w:type="paragraph" w:customStyle="1" w:styleId="ConsPlusNonformat">
    <w:name w:val="ConsPlusNonformat"/>
    <w:uiPriority w:val="99"/>
    <w:rsid w:val="00DA4B9B"/>
    <w:pPr>
      <w:autoSpaceDE w:val="0"/>
      <w:autoSpaceDN w:val="0"/>
      <w:adjustRightInd w:val="0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uiPriority w:val="99"/>
    <w:semiHidden/>
    <w:rsid w:val="00DA4B9B"/>
    <w:pPr>
      <w:widowControl w:val="0"/>
      <w:autoSpaceDE w:val="0"/>
      <w:autoSpaceDN w:val="0"/>
      <w:adjustRightInd w:val="0"/>
      <w:ind w:firstLine="0"/>
      <w:jc w:val="left"/>
    </w:pPr>
    <w:rPr>
      <w:rFonts w:eastAsia="Times New Roman" w:cs="Times New Roman"/>
      <w:b/>
      <w:bCs/>
      <w:sz w:val="28"/>
      <w:szCs w:val="28"/>
      <w:lang w:eastAsia="ru-RU"/>
    </w:rPr>
  </w:style>
  <w:style w:type="paragraph" w:styleId="ad">
    <w:name w:val="Normal (Web)"/>
    <w:basedOn w:val="a"/>
    <w:unhideWhenUsed/>
    <w:rsid w:val="006D1F02"/>
    <w:pPr>
      <w:spacing w:before="100" w:beforeAutospacing="1" w:after="100" w:afterAutospacing="1"/>
    </w:pPr>
  </w:style>
  <w:style w:type="paragraph" w:styleId="ae">
    <w:name w:val="endnote text"/>
    <w:basedOn w:val="a"/>
    <w:link w:val="af"/>
    <w:uiPriority w:val="99"/>
    <w:semiHidden/>
    <w:unhideWhenUsed/>
    <w:rsid w:val="006D1F02"/>
    <w:rPr>
      <w:sz w:val="20"/>
      <w:szCs w:val="20"/>
      <w:lang w:val="x-none" w:eastAsia="x-none"/>
    </w:rPr>
  </w:style>
  <w:style w:type="character" w:customStyle="1" w:styleId="af">
    <w:name w:val="Текст концевой сноски Знак"/>
    <w:basedOn w:val="a0"/>
    <w:link w:val="ae"/>
    <w:uiPriority w:val="99"/>
    <w:semiHidden/>
    <w:rsid w:val="006D1F02"/>
    <w:rPr>
      <w:rFonts w:eastAsia="Times New Roman" w:cs="Times New Roman"/>
      <w:sz w:val="20"/>
      <w:szCs w:val="20"/>
      <w:lang w:val="x-none" w:eastAsia="x-none"/>
    </w:rPr>
  </w:style>
  <w:style w:type="paragraph" w:customStyle="1" w:styleId="western">
    <w:name w:val="western"/>
    <w:basedOn w:val="a"/>
    <w:rsid w:val="006D1F02"/>
    <w:pPr>
      <w:spacing w:before="100" w:beforeAutospacing="1" w:after="100" w:afterAutospacing="1"/>
    </w:pPr>
  </w:style>
  <w:style w:type="paragraph" w:customStyle="1" w:styleId="ConsPlusNormal">
    <w:name w:val="ConsPlusNormal"/>
    <w:rsid w:val="006D1F02"/>
    <w:pPr>
      <w:widowControl w:val="0"/>
      <w:autoSpaceDE w:val="0"/>
      <w:autoSpaceDN w:val="0"/>
      <w:adjustRightInd w:val="0"/>
      <w:ind w:firstLine="720"/>
      <w:jc w:val="left"/>
    </w:pPr>
    <w:rPr>
      <w:rFonts w:ascii="Arial" w:eastAsia="Times New Roman" w:hAnsi="Arial" w:cs="Arial"/>
      <w:sz w:val="20"/>
      <w:szCs w:val="20"/>
      <w:lang w:eastAsia="ru-RU"/>
    </w:rPr>
  </w:style>
  <w:style w:type="character" w:styleId="af0">
    <w:name w:val="endnote reference"/>
    <w:uiPriority w:val="99"/>
    <w:semiHidden/>
    <w:unhideWhenUsed/>
    <w:rsid w:val="006D1F02"/>
    <w:rPr>
      <w:vertAlign w:val="superscript"/>
    </w:rPr>
  </w:style>
  <w:style w:type="paragraph" w:styleId="af1">
    <w:name w:val="footnote text"/>
    <w:basedOn w:val="a"/>
    <w:link w:val="af2"/>
    <w:uiPriority w:val="99"/>
    <w:semiHidden/>
    <w:unhideWhenUsed/>
    <w:rsid w:val="00E57165"/>
    <w:rPr>
      <w:sz w:val="20"/>
      <w:szCs w:val="20"/>
    </w:rPr>
  </w:style>
  <w:style w:type="character" w:customStyle="1" w:styleId="af2">
    <w:name w:val="Текст сноски Знак"/>
    <w:basedOn w:val="a0"/>
    <w:link w:val="af1"/>
    <w:uiPriority w:val="99"/>
    <w:semiHidden/>
    <w:rsid w:val="00E57165"/>
    <w:rPr>
      <w:rFonts w:eastAsia="Times New Roman" w:cs="Times New Roman"/>
      <w:sz w:val="20"/>
      <w:szCs w:val="20"/>
      <w:lang w:eastAsia="ru-RU"/>
    </w:rPr>
  </w:style>
  <w:style w:type="character" w:styleId="af3">
    <w:name w:val="footnote reference"/>
    <w:basedOn w:val="a0"/>
    <w:semiHidden/>
    <w:unhideWhenUsed/>
    <w:rsid w:val="00E57165"/>
    <w:rPr>
      <w:vertAlign w:val="superscript"/>
    </w:rPr>
  </w:style>
  <w:style w:type="character" w:customStyle="1" w:styleId="10">
    <w:name w:val="Заголовок 1 Знак"/>
    <w:basedOn w:val="a0"/>
    <w:link w:val="1"/>
    <w:uiPriority w:val="99"/>
    <w:rsid w:val="0035222E"/>
    <w:rPr>
      <w:rFonts w:ascii="Arial" w:eastAsia="Times New Roman" w:hAnsi="Arial" w:cs="Times New Roman"/>
      <w:b/>
      <w:bCs/>
      <w:color w:val="000080"/>
      <w:sz w:val="24"/>
      <w:szCs w:val="24"/>
      <w:lang w:val="x-none" w:eastAsia="x-none"/>
    </w:rPr>
  </w:style>
  <w:style w:type="paragraph" w:customStyle="1" w:styleId="f">
    <w:name w:val="f"/>
    <w:basedOn w:val="a"/>
    <w:rsid w:val="0035222E"/>
    <w:pPr>
      <w:ind w:left="640"/>
      <w:jc w:val="both"/>
    </w:pPr>
  </w:style>
  <w:style w:type="character" w:customStyle="1" w:styleId="bt1br">
    <w:name w:val="bt1br"/>
    <w:uiPriority w:val="99"/>
    <w:rsid w:val="0035222E"/>
    <w:rPr>
      <w:rFonts w:ascii="Times New Roman" w:hAnsi="Times New Roman" w:cs="Times New Roman" w:hint="defau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24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0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60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13725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2124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66316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195338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09309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38194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06818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64615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89504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127651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  <w:div w:id="35258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4" w:space="1" w:color="auto"/>
            <w:right w:val="none" w:sz="0" w:space="0" w:color="auto"/>
          </w:divBdr>
        </w:div>
      </w:divsChild>
    </w:div>
    <w:div w:id="14041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&#1072;rhiv.nk@tatar.ru" TargetMode="External"/><Relationship Id="rId18" Type="http://schemas.openxmlformats.org/officeDocument/2006/relationships/hyperlink" Target="mailto:ispolkomrayona.nk@tatar.ru" TargetMode="External"/><Relationship Id="rId26" Type="http://schemas.openxmlformats.org/officeDocument/2006/relationships/hyperlink" Target="mailto:ispolkomrayona.nk@tatar.ru" TargetMode="External"/><Relationship Id="rId39" Type="http://schemas.openxmlformats.org/officeDocument/2006/relationships/oleObject" Target="embeddings/oleObject1.bin"/><Relationship Id="rId21" Type="http://schemas.openxmlformats.org/officeDocument/2006/relationships/hyperlink" Target="mailto:&#1072;rhiv.nk@tatar.ru" TargetMode="External"/><Relationship Id="rId34" Type="http://schemas.openxmlformats.org/officeDocument/2006/relationships/hyperlink" Target="mailto:ispolkomrayona.nk@tatar.ru" TargetMode="External"/><Relationship Id="rId42" Type="http://schemas.openxmlformats.org/officeDocument/2006/relationships/hyperlink" Target="mailto:&#1072;rhiv.nk@tatar.ru" TargetMode="Externa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mailto:&#1072;rhiv.nk@tatar.ru" TargetMode="External"/><Relationship Id="rId29" Type="http://schemas.openxmlformats.org/officeDocument/2006/relationships/hyperlink" Target="mailto:&#1072;rhiv.nk@tatar.ru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&#1072;rhiv.nk@tatar.ru" TargetMode="External"/><Relationship Id="rId24" Type="http://schemas.openxmlformats.org/officeDocument/2006/relationships/hyperlink" Target="mailto:&#1072;rhiv.nk@tatar.ru" TargetMode="External"/><Relationship Id="rId32" Type="http://schemas.openxmlformats.org/officeDocument/2006/relationships/hyperlink" Target="mailto:&#1072;rhiv.nk@tatar.ru" TargetMode="External"/><Relationship Id="rId37" Type="http://schemas.openxmlformats.org/officeDocument/2006/relationships/hyperlink" Target="mailto:&#1072;rhiv.nk@tatar.ru" TargetMode="External"/><Relationship Id="rId40" Type="http://schemas.openxmlformats.org/officeDocument/2006/relationships/image" Target="media/image3.emf"/><Relationship Id="rId45" Type="http://schemas.openxmlformats.org/officeDocument/2006/relationships/hyperlink" Target="mailto:ispolkomrayona.nk@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mailto:&#1072;rhiv.nk@tatar.ru" TargetMode="External"/><Relationship Id="rId23" Type="http://schemas.openxmlformats.org/officeDocument/2006/relationships/hyperlink" Target="mailto:&#1072;rhiv.nk@tatar.ru" TargetMode="External"/><Relationship Id="rId28" Type="http://schemas.openxmlformats.org/officeDocument/2006/relationships/hyperlink" Target="http://uslugi.tatar.ru/" TargetMode="External"/><Relationship Id="rId36" Type="http://schemas.openxmlformats.org/officeDocument/2006/relationships/hyperlink" Target="http://uslugi.tatar.ru/" TargetMode="External"/><Relationship Id="rId10" Type="http://schemas.openxmlformats.org/officeDocument/2006/relationships/hyperlink" Target="consultantplus://offline/ref=B058706611442F37D80B73EE9BB8E9173D6412C6E98AF792E024CC6FA2472F8DF918F71321100247E2F1A9B9HEG" TargetMode="External"/><Relationship Id="rId19" Type="http://schemas.openxmlformats.org/officeDocument/2006/relationships/hyperlink" Target="mailto:&#1072;rhiv.nk@tatar.ru" TargetMode="External"/><Relationship Id="rId31" Type="http://schemas.openxmlformats.org/officeDocument/2006/relationships/hyperlink" Target="mailto:&#1072;rhiv.nk@tatar.ru" TargetMode="External"/><Relationship Id="rId44" Type="http://schemas.openxmlformats.org/officeDocument/2006/relationships/hyperlink" Target="mailto:&#1072;rhiv.nk@tatar.ru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uslugi.tatar.ru/" TargetMode="External"/><Relationship Id="rId22" Type="http://schemas.openxmlformats.org/officeDocument/2006/relationships/hyperlink" Target="http://uslugi.tatar.ru/" TargetMode="External"/><Relationship Id="rId27" Type="http://schemas.openxmlformats.org/officeDocument/2006/relationships/hyperlink" Target="mailto:&#1072;rhiv.nk@tatar.ru" TargetMode="External"/><Relationship Id="rId30" Type="http://schemas.openxmlformats.org/officeDocument/2006/relationships/hyperlink" Target="http://uslugi.tatar.ru/" TargetMode="External"/><Relationship Id="rId35" Type="http://schemas.openxmlformats.org/officeDocument/2006/relationships/hyperlink" Target="mailto:&#1072;rhiv.nk@tatar.ru" TargetMode="External"/><Relationship Id="rId43" Type="http://schemas.openxmlformats.org/officeDocument/2006/relationships/hyperlink" Target="mailto:&#1072;rhiv.nk@tatar.ru" TargetMode="Externa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hyperlink" Target="http://uslugi.tatar.ru/" TargetMode="External"/><Relationship Id="rId17" Type="http://schemas.openxmlformats.org/officeDocument/2006/relationships/hyperlink" Target="mailto:&#1072;rhiv.nk@tatar.ru" TargetMode="External"/><Relationship Id="rId25" Type="http://schemas.openxmlformats.org/officeDocument/2006/relationships/hyperlink" Target="mailto:&#1072;rhiv.nk@tatar.ru" TargetMode="External"/><Relationship Id="rId33" Type="http://schemas.openxmlformats.org/officeDocument/2006/relationships/hyperlink" Target="mailto:&#1072;rhiv.nk@tatar.ru" TargetMode="External"/><Relationship Id="rId38" Type="http://schemas.openxmlformats.org/officeDocument/2006/relationships/image" Target="media/image2.emf"/><Relationship Id="rId46" Type="http://schemas.openxmlformats.org/officeDocument/2006/relationships/fontTable" Target="fontTable.xml"/><Relationship Id="rId20" Type="http://schemas.openxmlformats.org/officeDocument/2006/relationships/hyperlink" Target="http://uslugi.tatar.ru/" TargetMode="External"/><Relationship Id="rId41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96FA6F-21C3-4A30-82A6-696F099CD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3</Pages>
  <Words>31630</Words>
  <Characters>180295</Characters>
  <Application>Microsoft Office Word</Application>
  <DocSecurity>0</DocSecurity>
  <Lines>1502</Lines>
  <Paragraphs>4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15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zotovaLV</cp:lastModifiedBy>
  <cp:revision>2</cp:revision>
  <cp:lastPrinted>2017-04-24T06:51:00Z</cp:lastPrinted>
  <dcterms:created xsi:type="dcterms:W3CDTF">2017-04-25T05:20:00Z</dcterms:created>
  <dcterms:modified xsi:type="dcterms:W3CDTF">2017-04-25T05:20:00Z</dcterms:modified>
</cp:coreProperties>
</file>